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FC69A88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11234287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10BBF6D5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15F90F4A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0ECC4F6B" w14:textId="77777777" w:rsidR="00D816FC" w:rsidRDefault="00D816FC" w:rsidP="00D816F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0F84ED" w14:textId="77777777" w:rsidR="00D816FC" w:rsidRDefault="00D816FC" w:rsidP="00D816F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16B55C3" w14:textId="77777777" w:rsidR="00D816FC" w:rsidRDefault="00D816FC" w:rsidP="00D816F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2DC5CF44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18AD2ABD" w14:textId="77777777" w:rsidR="00D816FC" w:rsidRPr="00524C38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11</w:t>
      </w:r>
      <w:r w:rsidRPr="00524C38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.</w:t>
      </w: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2</w:t>
      </w:r>
    </w:p>
    <w:p w14:paraId="464D4FA1" w14:textId="77777777" w:rsidR="00D816FC" w:rsidRDefault="00D816FC" w:rsidP="00D816F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1EF4AB75" w14:textId="202DD307" w:rsidR="00D816FC" w:rsidRPr="00524C38" w:rsidRDefault="00D816FC" w:rsidP="00D816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“</w:t>
      </w:r>
      <w:r w:rsidR="00E1664D" w:rsidRPr="00E1664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E1664D"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тоды поиска: линейный, интерполяционный, прямой поиск подстроки в строке</w:t>
      </w:r>
      <w:r w:rsidRPr="00524C38"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2B62646C" w14:textId="77777777" w:rsidR="00D816FC" w:rsidRDefault="00D816FC" w:rsidP="00D816FC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иант 15</w:t>
      </w:r>
    </w:p>
    <w:p w14:paraId="78B3508F" w14:textId="77777777" w:rsidR="00D816FC" w:rsidRDefault="00D816FC" w:rsidP="00D816FC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1226692D" w14:textId="77777777" w:rsidR="00D816FC" w:rsidRDefault="00D816FC" w:rsidP="00D816FC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9D9420" w14:textId="77777777" w:rsidR="00D816FC" w:rsidRDefault="00D816FC" w:rsidP="00D816FC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4872FB" w14:textId="77777777" w:rsidR="00D816FC" w:rsidRDefault="00D816FC" w:rsidP="00D816FC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646FDB7A" w14:textId="77777777" w:rsidR="00D816FC" w:rsidRDefault="00D816FC" w:rsidP="00D816FC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3243BE6C" w14:textId="77777777" w:rsidR="00D816FC" w:rsidRDefault="00D816FC" w:rsidP="00D816FC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6BED0CAC" w14:textId="77777777" w:rsidR="00D816FC" w:rsidRDefault="00D816FC" w:rsidP="00D816F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0C21B8" w14:textId="77777777" w:rsidR="00D816FC" w:rsidRDefault="00D816FC" w:rsidP="00D816FC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6C762D70" w14:textId="77777777" w:rsidR="00D816FC" w:rsidRDefault="00D816FC" w:rsidP="00D816FC">
      <w:pPr>
        <w:spacing w:after="0" w:line="360" w:lineRule="auto"/>
        <w:ind w:left="566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</w:rPr>
        <w:t>Полякова О.А</w:t>
      </w:r>
    </w:p>
    <w:p w14:paraId="5A4037F8" w14:textId="77777777" w:rsidR="00D816FC" w:rsidRDefault="00D816FC" w:rsidP="00D816F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C90E1F5" w14:textId="048C2DB4" w:rsidR="0021315A" w:rsidRDefault="00D816FC" w:rsidP="00D816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</w:p>
    <w:p w14:paraId="6024C0B1" w14:textId="77777777" w:rsidR="00E1664D" w:rsidRPr="0081001F" w:rsidRDefault="00E1664D" w:rsidP="00E1664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308C16B9" w14:textId="77777777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ть динамический массив из записей (в соответствии с вариантом), содержащий не менее 100 элементов. Для заполнения элементов массива использовать ДСЧ.</w:t>
      </w:r>
    </w:p>
    <w:p w14:paraId="5C248D5A" w14:textId="77777777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усмотреть сохранение массива в файл и загрузку массива из файла.</w:t>
      </w:r>
    </w:p>
    <w:p w14:paraId="5C4CB5E6" w14:textId="77777777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усмотреть возможность добавления и удаления элементов из массива (файла).</w:t>
      </w:r>
    </w:p>
    <w:p w14:paraId="7D011F50" w14:textId="05EB30AB" w:rsidR="00E1664D" w:rsidRDefault="00E1664D" w:rsidP="00E1664D">
      <w:pPr>
        <w:pStyle w:val="a7"/>
        <w:numPr>
          <w:ilvl w:val="0"/>
          <w:numId w:val="1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1664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поиск элемента в массиве по ключу в соответствии с вариантом. Для поиска использовать метод линейного поиска, метод Прямого поиска подстроки в строке и интерполяционный метод.</w:t>
      </w:r>
    </w:p>
    <w:p w14:paraId="2AB6CA1E" w14:textId="35287F5E" w:rsidR="00E1664D" w:rsidRDefault="00E1664D" w:rsidP="00E1664D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07C686" w14:textId="77777777" w:rsidR="00E1664D" w:rsidRPr="001D7045" w:rsidRDefault="00E1664D" w:rsidP="00E1664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6C9E9D10" w14:textId="31862DCF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ть структуру ФИО.</w:t>
      </w:r>
    </w:p>
    <w:p w14:paraId="1BFC54B8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ввод-вывод данных.</w:t>
      </w:r>
    </w:p>
    <w:p w14:paraId="3A4ACB85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ю удаления элементов из списка.</w:t>
      </w:r>
    </w:p>
    <w:p w14:paraId="626E7B64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меню.</w:t>
      </w:r>
    </w:p>
    <w:p w14:paraId="43808F82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ю отмены последнего удаления элемента.</w:t>
      </w:r>
    </w:p>
    <w:p w14:paraId="360E4272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ть функцию, заполняющую массив объектов структуры случайными числами.</w:t>
      </w:r>
    </w:p>
    <w:p w14:paraId="5C17EF8C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и поиска.</w:t>
      </w:r>
    </w:p>
    <w:p w14:paraId="1D4DA96D" w14:textId="77777777" w:rsidR="00E1664D" w:rsidRP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ализовать функцию, сохраняющую измененный массив в файл.</w:t>
      </w:r>
    </w:p>
    <w:p w14:paraId="47696CB9" w14:textId="74C0A72C" w:rsidR="00FF3FFD" w:rsidRDefault="00E1664D" w:rsidP="00E1664D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ать программу.</w:t>
      </w:r>
      <w:r w:rsidR="00FF3FF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</w:p>
    <w:p w14:paraId="1DDA2A9D" w14:textId="77777777" w:rsidR="00FF3FFD" w:rsidRDefault="00FF3FF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2AD5C2DC" w14:textId="35A869ED" w:rsidR="006E52F5" w:rsidRDefault="006E52F5" w:rsidP="006E52F5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18F47228" w14:textId="0622735D" w:rsidR="006E52F5" w:rsidRPr="006E52F5" w:rsidRDefault="006E52F5" w:rsidP="006E52F5">
      <w:pPr>
        <w:pStyle w:val="a7"/>
        <w:numPr>
          <w:ilvl w:val="0"/>
          <w:numId w:val="4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решения задачи необходимо:</w:t>
      </w:r>
    </w:p>
    <w:p w14:paraId="72B07BA4" w14:textId="066C8748" w:rsidR="006E52F5" w:rsidRDefault="006E52F5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функцию SearchLine(human, size, str, help), которая отвечает за линейный поиск.</w:t>
      </w:r>
    </w:p>
    <w:p w14:paraId="0C8E8C15" w14:textId="21C8C16A" w:rsidR="006E52F5" w:rsidRDefault="006E52F5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функцию Metod2(human, size, str, help), которая отвечает за поиск подстроки в строке.</w:t>
      </w:r>
    </w:p>
    <w:p w14:paraId="2DB0D4ED" w14:textId="6C783D16" w:rsidR="006E52F5" w:rsidRPr="00611246" w:rsidRDefault="006E52F5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</w:t>
      </w:r>
      <w:r w:rsidRPr="006E52F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terp(DATA* human, int size, list&lt;DATA&gt; help)</w:t>
      </w:r>
      <w:r>
        <w:rPr>
          <w:rFonts w:ascii="Times New Roman" w:hAnsi="Times New Roman" w:cs="Times New Roman"/>
          <w:sz w:val="28"/>
        </w:rPr>
        <w:t xml:space="preserve">, которая отвечает за </w:t>
      </w:r>
      <w:r w:rsidRPr="00DB4B8E">
        <w:rPr>
          <w:rFonts w:ascii="Times New Roman" w:hAnsi="Times New Roman" w:cs="Times New Roman"/>
          <w:sz w:val="28"/>
        </w:rPr>
        <w:t>интерполяционный</w:t>
      </w:r>
      <w:r>
        <w:rPr>
          <w:rFonts w:ascii="Times New Roman" w:hAnsi="Times New Roman" w:cs="Times New Roman"/>
          <w:sz w:val="28"/>
        </w:rPr>
        <w:t xml:space="preserve"> поиск.</w:t>
      </w:r>
    </w:p>
    <w:p w14:paraId="5BCC61B6" w14:textId="6BD4E26B" w:rsidR="00611246" w:rsidRDefault="00611246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>Организовать</w:t>
      </w:r>
      <w:r w:rsidRPr="00DF440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DF440E">
        <w:rPr>
          <w:rFonts w:ascii="Times New Roman" w:hAnsi="Times New Roman" w:cs="Times New Roman"/>
          <w:sz w:val="28"/>
        </w:rPr>
        <w:t xml:space="preserve">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INIT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 w:rsid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="00DF440E"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 инициализирет наш список с данными</w:t>
      </w:r>
    </w:p>
    <w:p w14:paraId="60FF2385" w14:textId="67FF1C73" w:rsidR="00DF440E" w:rsidRDefault="00DF440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печати массива </w:t>
      </w:r>
      <w:r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PrintH(DATA* human, int size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0F36030" w14:textId="7C4B3A3A" w:rsidR="00DF440E" w:rsidRDefault="00DF440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добавления элемента в массив </w:t>
      </w:r>
      <w:r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add(DATA* human, int *size)</w:t>
      </w:r>
    </w:p>
    <w:p w14:paraId="6D05B9FB" w14:textId="20337027" w:rsidR="00DF440E" w:rsidRDefault="00DF440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сохранения в массива в </w:t>
      </w:r>
      <w:r w:rsidRPr="00DF440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йл int saveH(DATA* human, int size, string path_F)</w:t>
      </w:r>
    </w:p>
    <w:p w14:paraId="706245AE" w14:textId="743160BC" w:rsidR="00DC56EE" w:rsidRDefault="00DC56EE" w:rsidP="006E52F5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для ввода по какому параметру будет выполняться линейный поиск </w:t>
      </w:r>
      <w:r w:rsidRPr="00DC56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EnterS(DATA* human, int size, list&lt;DATA&gt; help)</w:t>
      </w:r>
    </w:p>
    <w:p w14:paraId="4A5B6440" w14:textId="6F575D33" w:rsidR="00DC56EE" w:rsidRDefault="00DC56EE" w:rsidP="00DC56EE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для ввода по какому параметру будет выполняться линейный поиск </w:t>
      </w:r>
      <w:r w:rsidRPr="00DC56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Kostyl(DATA* human, int size, list&lt;DATA&gt; help)</w:t>
      </w:r>
    </w:p>
    <w:p w14:paraId="059F5A7A" w14:textId="5151B2FF" w:rsidR="00DC56EE" w:rsidRDefault="00DC56EE" w:rsidP="00DC56EE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Организовать функцию сортировки по возрастанию </w:t>
      </w:r>
      <w:r w:rsidRPr="00DC56E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SORT(DATA* human, int size, list&lt;DATA&gt; help, DATAHELP* H)</w:t>
      </w:r>
    </w:p>
    <w:p w14:paraId="464CB3E2" w14:textId="1F0D9188" w:rsidR="00DC56EE" w:rsidRPr="00A3406B" w:rsidRDefault="00A3406B" w:rsidP="00DC56EE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</w:rPr>
        <w:t>Организовать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изменения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массива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 w:rsidRPr="003830F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 Edit(DATA* human, int size, list&lt;DATA&gt; help, DATAHELP* H)</w:t>
      </w:r>
    </w:p>
    <w:p w14:paraId="19221382" w14:textId="3BC4DDD8" w:rsidR="00A3406B" w:rsidRPr="003830FC" w:rsidRDefault="00A3406B" w:rsidP="00A3406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</w:rPr>
        <w:t>Организовать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отвечающу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за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меню</w:t>
      </w:r>
      <w:r w:rsidRPr="00A3406B">
        <w:rPr>
          <w:rFonts w:ascii="Times New Roman" w:hAnsi="Times New Roman" w:cs="Times New Roman"/>
          <w:sz w:val="28"/>
          <w:lang w:val="en-US"/>
        </w:rPr>
        <w:t xml:space="preserve"> </w:t>
      </w:r>
      <w:r w:rsidRPr="003830FC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 Choice(DATA* human, int *size, int foo, bool f, string path_F, list&lt;DATA&gt; help)</w:t>
      </w:r>
    </w:p>
    <w:p w14:paraId="4852FCD1" w14:textId="482F71B3" w:rsidR="00A3406B" w:rsidRPr="00A3406B" w:rsidRDefault="00A3406B" w:rsidP="00A3406B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3065"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</w:p>
    <w:p w14:paraId="5F29AD80" w14:textId="30893E2F" w:rsidR="00A3406B" w:rsidRPr="00A3406B" w:rsidRDefault="00A3406B" w:rsidP="00A3406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, которая хранит ФИО дату рождения и индекс под которым в массиве находится объект</w:t>
      </w:r>
    </w:p>
    <w:p w14:paraId="2D0AF4E9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18624F76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8F19EB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я</w:t>
      </w:r>
    </w:p>
    <w:p w14:paraId="22E1FAC1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милию</w:t>
      </w:r>
    </w:p>
    <w:p w14:paraId="525D824C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406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A3406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A3406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о</w:t>
      </w:r>
    </w:p>
    <w:p w14:paraId="685C82AF" w14:textId="77777777" w:rsidR="00A3406B" w:rsidRP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  <w:lang w:val="en-US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0E750D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 w:rsidRPr="00A3406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y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ле хранящее день </w:t>
      </w:r>
    </w:p>
    <w:p w14:paraId="05AD48C5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месяц</w:t>
      </w:r>
    </w:p>
    <w:p w14:paraId="63CD6742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yea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год</w:t>
      </w:r>
    </w:p>
    <w:p w14:paraId="59FF49EF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индекс человека</w:t>
      </w:r>
    </w:p>
    <w:p w14:paraId="31C43270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поле хранящее дату</w:t>
      </w:r>
    </w:p>
    <w:p w14:paraId="4ECFB9A5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423018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70BA4DD" w14:textId="4F64916C" w:rsidR="00E1664D" w:rsidRDefault="00A3406B" w:rsidP="00FF3FFD">
      <w:pPr>
        <w:pStyle w:val="a7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2BBF23" w14:textId="2FD7EA33" w:rsidR="00A3406B" w:rsidRDefault="00A3406B" w:rsidP="00A3406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Вспомогательная структура, которая будет хранить дату в виде одного числа и индекс элемента</w:t>
      </w:r>
    </w:p>
    <w:p w14:paraId="2465672D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struct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 </w:t>
      </w:r>
      <w:r>
        <w:rPr>
          <w:rFonts w:ascii="Consolas" w:hAnsi="Consolas" w:cs="Courier New"/>
          <w:color w:val="880000"/>
          <w:sz w:val="17"/>
          <w:szCs w:val="17"/>
        </w:rPr>
        <w:t>// вспомогательная структура</w:t>
      </w:r>
    </w:p>
    <w:p w14:paraId="6133FFD0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2E9BFEE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дату</w:t>
      </w:r>
    </w:p>
    <w:p w14:paraId="7C74E07A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хранящее индект</w:t>
      </w:r>
    </w:p>
    <w:p w14:paraId="2AD4B26A" w14:textId="77777777" w:rsidR="00A3406B" w:rsidRDefault="00A3406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35995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0C210E2" w14:textId="200EFAE0" w:rsidR="00E1664D" w:rsidRDefault="00A3406B" w:rsidP="00A3406B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83BB4B4" w14:textId="5D9DE55D" w:rsidR="00A3406B" w:rsidRPr="00FC6D2B" w:rsidRDefault="00A3406B" w:rsidP="00A3406B">
      <w:pPr>
        <w:pStyle w:val="a7"/>
        <w:numPr>
          <w:ilvl w:val="1"/>
          <w:numId w:val="5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</w:rPr>
        <w:t xml:space="preserve">В функции </w:t>
      </w:r>
      <w:r w:rsidRPr="00A3406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aveH(DATA* human, int size, string path_F)</w:t>
      </w:r>
      <w:r w:rsidRPr="00B172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спользуются команды из библиотеки </w:t>
      </w:r>
      <w:r>
        <w:rPr>
          <w:rFonts w:ascii="Times New Roman" w:hAnsi="Times New Roman" w:cs="Times New Roman"/>
          <w:sz w:val="28"/>
          <w:lang w:val="en-US"/>
        </w:rPr>
        <w:t>fstream</w:t>
      </w:r>
      <w:r w:rsidRPr="00B172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сохранения списка в файл.</w:t>
      </w:r>
    </w:p>
    <w:p w14:paraId="07BF233C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хранени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кумент</w:t>
      </w:r>
    </w:p>
    <w:p w14:paraId="4AB773F6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E882EC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ofstream fou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4F3A0C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6BD4AC" w14:textId="77777777" w:rsidR="00FC6D2B" w:rsidRPr="003830F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3830FC">
        <w:rPr>
          <w:rFonts w:ascii="Consolas" w:hAnsi="Consolas" w:cs="Courier New"/>
          <w:color w:val="666600"/>
          <w:sz w:val="17"/>
          <w:szCs w:val="17"/>
        </w:rPr>
        <w:t>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open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3830FC">
        <w:rPr>
          <w:rFonts w:ascii="Consolas" w:hAnsi="Consolas" w:cs="Courier New"/>
          <w:color w:val="000000"/>
          <w:sz w:val="17"/>
          <w:szCs w:val="17"/>
        </w:rPr>
        <w:t>_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830FC">
        <w:rPr>
          <w:rFonts w:ascii="Consolas" w:hAnsi="Consolas" w:cs="Courier New"/>
          <w:color w:val="666600"/>
          <w:sz w:val="17"/>
          <w:szCs w:val="17"/>
        </w:rPr>
        <w:t>)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ткрываем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30CAB748" w14:textId="77777777" w:rsidR="00FC6D2B" w:rsidRPr="003830F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E6151A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!</w:t>
      </w:r>
      <w:r>
        <w:rPr>
          <w:rFonts w:ascii="Consolas" w:hAnsi="Consolas" w:cs="Courier New"/>
          <w:color w:val="000000"/>
          <w:sz w:val="17"/>
          <w:szCs w:val="17"/>
        </w:rPr>
        <w:t>fou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s_open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, открыт ли файл</w:t>
      </w:r>
    </w:p>
    <w:p w14:paraId="74C47F6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578CAC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шибка открытия файл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BC73A3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ACDCD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A075B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6D129B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399CA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3BB0B2" w14:textId="77777777" w:rsidR="00FC6D2B" w:rsidRPr="003830F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cout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Файл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"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3830FC">
        <w:rPr>
          <w:rFonts w:ascii="Consolas" w:hAnsi="Consolas" w:cs="Courier New"/>
          <w:color w:val="000000"/>
          <w:sz w:val="17"/>
          <w:szCs w:val="17"/>
        </w:rPr>
        <w:t>_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был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успешно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крыт</w:t>
      </w:r>
      <w:r w:rsidRPr="003830FC">
        <w:rPr>
          <w:rFonts w:ascii="Consolas" w:hAnsi="Consolas" w:cs="Courier New"/>
          <w:color w:val="008800"/>
          <w:sz w:val="17"/>
          <w:szCs w:val="17"/>
        </w:rPr>
        <w:t>!\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3830FC">
        <w:rPr>
          <w:rFonts w:ascii="Consolas" w:hAnsi="Consolas" w:cs="Courier New"/>
          <w:color w:val="008800"/>
          <w:sz w:val="17"/>
          <w:szCs w:val="17"/>
        </w:rPr>
        <w:t>"</w:t>
      </w:r>
      <w:r w:rsidRPr="003830FC">
        <w:rPr>
          <w:rFonts w:ascii="Consolas" w:hAnsi="Consolas" w:cs="Courier New"/>
          <w:color w:val="666600"/>
          <w:sz w:val="17"/>
          <w:szCs w:val="17"/>
        </w:rPr>
        <w:t>;</w:t>
      </w:r>
    </w:p>
    <w:p w14:paraId="6EF68A95" w14:textId="77777777" w:rsidR="00FC6D2B" w:rsidRPr="003830F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2F61E1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цикле проходимся по всему списку и заносим все поля всех элементов в документ</w:t>
      </w:r>
    </w:p>
    <w:p w14:paraId="4BCAB00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9CF0A35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C756B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558A0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9E3F69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F3707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2D7BF6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F96F3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2BC16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A7905E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clos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крываем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65A3AF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751680" w14:textId="6C1BAE41" w:rsidR="00FC6D2B" w:rsidRDefault="00FC6D2B" w:rsidP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24838830"/>
        <w:rPr>
          <w:rFonts w:ascii="Consolas" w:hAnsi="Consolas" w:cs="Courier New"/>
          <w:color w:val="666600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F8D9BD" w14:textId="71C617AD" w:rsidR="00FC6D2B" w:rsidRPr="00FC6D2B" w:rsidRDefault="00FC6D2B" w:rsidP="00FC6D2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B31345" w14:textId="5FF6562B" w:rsid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и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hoice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*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oo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bool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ing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ath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st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elp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пользуется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witch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мощью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ого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исходит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бор действий.</w:t>
      </w:r>
    </w:p>
    <w:p w14:paraId="1E20ACD6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6693508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8438A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7D7B8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F92B0E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F5B4B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21C6C3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D30639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A29B5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2D276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4D5E0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1C200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06B53E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63E48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54353E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F5BF1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8B0EC3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61B991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4399468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B3D48E2" w14:textId="055CBCA2" w:rsidR="00FC6D2B" w:rsidRDefault="00FC6D2B" w:rsidP="00FC6D2B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1BD42E1" w14:textId="79DF88B0" w:rsidR="00FC6D2B" w:rsidRPr="00FC6D2B" w:rsidRDefault="00FC6D2B" w:rsidP="00FC6D2B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0F8BB31E" w14:textId="4572CACF" w:rsid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инициализации данных массива структу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спользуется фукнция </w:t>
      </w: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humanINIT(DATA* human, int size)</w:t>
      </w:r>
    </w:p>
    <w:p w14:paraId="374FE801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IN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заполнения массива людей</w:t>
      </w:r>
    </w:p>
    <w:p w14:paraId="0F84427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F56E85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59DC81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113250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67F65B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6EDD7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 </w:t>
      </w:r>
    </w:p>
    <w:p w14:paraId="1834492D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8E7F66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я индекса</w:t>
      </w:r>
    </w:p>
    <w:p w14:paraId="65E38F1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yea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17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год</w:t>
      </w:r>
    </w:p>
    <w:p w14:paraId="65F5A43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mont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месяц</w:t>
      </w:r>
    </w:p>
    <w:p w14:paraId="1BA9048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E1EA9BF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временной переменной хранящей месяц</w:t>
      </w:r>
    </w:p>
    <w:p w14:paraId="3962D8E8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02811ED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 сколько дней в месяце</w:t>
      </w:r>
    </w:p>
    <w:p w14:paraId="3C447C2D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5CA457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если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 </w:t>
      </w:r>
      <w:r>
        <w:rPr>
          <w:rFonts w:ascii="Consolas" w:hAnsi="Consolas" w:cs="Courier New"/>
          <w:color w:val="880000"/>
          <w:sz w:val="17"/>
          <w:szCs w:val="17"/>
        </w:rPr>
        <w:t>месяц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к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лее</w:t>
      </w:r>
    </w:p>
    <w:p w14:paraId="3F1956DA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25BA5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6A90F2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4758A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FBB4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5F913F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53CF4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43321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E502F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AF34BD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87184B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BBC2B8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12A060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35233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93C594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0F69C7" w14:textId="77777777" w:rsidR="00FC6D2B" w:rsidRPr="003830FC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830FC">
        <w:rPr>
          <w:rFonts w:ascii="Consolas" w:hAnsi="Consolas" w:cs="Courier New"/>
          <w:color w:val="666600"/>
          <w:sz w:val="17"/>
          <w:szCs w:val="17"/>
        </w:rPr>
        <w:t>()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%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666600"/>
          <w:sz w:val="17"/>
          <w:szCs w:val="17"/>
        </w:rPr>
        <w:t>)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/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666600"/>
          <w:sz w:val="17"/>
          <w:szCs w:val="17"/>
        </w:rPr>
        <w:t>[</w:t>
      </w:r>
      <w:r w:rsidRPr="003830FC">
        <w:rPr>
          <w:rFonts w:ascii="Consolas" w:hAnsi="Consolas" w:cs="Courier New"/>
          <w:color w:val="006666"/>
          <w:sz w:val="17"/>
          <w:szCs w:val="17"/>
        </w:rPr>
        <w:t>0</w:t>
      </w:r>
      <w:r w:rsidRPr="003830FC">
        <w:rPr>
          <w:rFonts w:ascii="Consolas" w:hAnsi="Consolas" w:cs="Courier New"/>
          <w:color w:val="666600"/>
          <w:sz w:val="17"/>
          <w:szCs w:val="17"/>
        </w:rPr>
        <w:t>]))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ой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омер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ени</w:t>
      </w:r>
    </w:p>
    <w:p w14:paraId="1759B4D0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имени заполняется в соответствии с случайным числом</w:t>
      </w:r>
    </w:p>
    <w:p w14:paraId="677A47E8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9257FE6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нова генерируется случайное число которое отвечает за выбор фамилии</w:t>
      </w:r>
    </w:p>
    <w:p w14:paraId="0EA8749F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8EB7F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лняется поле фамилии</w:t>
      </w:r>
    </w:p>
    <w:p w14:paraId="5134BED9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8A5A2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генерируется случайное число которое отвечает за выбор отчества</w:t>
      </w:r>
    </w:p>
    <w:p w14:paraId="29B27E43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FA2AB61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а</w:t>
      </w:r>
    </w:p>
    <w:p w14:paraId="5E957650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лучайно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FC6D2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ы</w:t>
      </w:r>
    </w:p>
    <w:p w14:paraId="26E8BF3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9FD81BE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7724761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C61C1DC" w14:textId="1B957819" w:rsidR="00FC6D2B" w:rsidRDefault="00FC6D2B" w:rsidP="00FC6D2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67F8FED" w14:textId="756C78B4" w:rsidR="00FC6D2B" w:rsidRP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2B">
        <w:rPr>
          <w:rFonts w:ascii="Times New Roman" w:hAnsi="Times New Roman" w:cs="Times New Roman"/>
          <w:sz w:val="28"/>
        </w:rPr>
        <w:t xml:space="preserve">Для хранения данных используется </w:t>
      </w:r>
      <w:r>
        <w:rPr>
          <w:rFonts w:ascii="Times New Roman" w:hAnsi="Times New Roman" w:cs="Times New Roman"/>
          <w:sz w:val="28"/>
        </w:rPr>
        <w:t xml:space="preserve">динамический массив размера 100 типа </w:t>
      </w:r>
      <w:r>
        <w:rPr>
          <w:rFonts w:ascii="Times New Roman" w:hAnsi="Times New Roman" w:cs="Times New Roman"/>
          <w:sz w:val="28"/>
          <w:lang w:val="en-US"/>
        </w:rPr>
        <w:t>DATA</w:t>
      </w:r>
    </w:p>
    <w:p w14:paraId="2E0BEBE3" w14:textId="77777777" w:rsidR="00FC6D2B" w:rsidRP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68839984"/>
        <w:rPr>
          <w:rFonts w:ascii="Consolas" w:hAnsi="Consolas" w:cs="Courier New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C6D2B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C6D2B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D5F7DBC" w14:textId="36080C60" w:rsidR="00FC6D2B" w:rsidRDefault="00FC6D2B" w:rsidP="00FC6D2B">
      <w:pPr>
        <w:ind w:left="720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FC6D2B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CF8D53" w14:textId="0FFB2A38" w:rsidR="00FC6D2B" w:rsidRDefault="00FC6D2B" w:rsidP="00FC6D2B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к же используется вспомогательный список для изменения массива.</w:t>
      </w:r>
    </w:p>
    <w:p w14:paraId="23A843D2" w14:textId="77777777" w:rsidR="00FC6D2B" w:rsidRDefault="00FC6D2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5652120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list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4CB053" w14:textId="3F64BCC7" w:rsidR="00FC6D2B" w:rsidRDefault="00FC6D2B" w:rsidP="00FC6D2B">
      <w:pPr>
        <w:ind w:left="72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5451C1D1" w14:textId="1743E469" w:rsidR="00333A49" w:rsidRDefault="00FC6D2B" w:rsidP="00FC6D2B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вод и вывод организован с помощью</w:t>
      </w:r>
      <w:r w:rsid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3FF59FEF" w14:textId="3F9DAF20" w:rsidR="00FC6D2B" w:rsidRP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ат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in</w:t>
      </w:r>
      <w:r w:rsidR="00FC6D2B" w:rsidRP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="00FC6D2B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out</w:t>
      </w:r>
    </w:p>
    <w:p w14:paraId="016C410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336484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8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DB402AD" w14:textId="01F17E83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3364844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C59145A" w14:textId="45042F23" w:rsidR="00FC6D2B" w:rsidRDefault="00333A49" w:rsidP="00333A49">
      <w:pPr>
        <w:pStyle w:val="a7"/>
        <w:ind w:left="504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C912183" w14:textId="10739174" w:rsidR="00333A49" w:rsidRPr="0081234B" w:rsidRDefault="0081234B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 помощью функции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getline():</w:t>
      </w:r>
    </w:p>
    <w:p w14:paraId="37F6B0CD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4446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gnor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0DE97863" w14:textId="5FC59668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04446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ьзователь вводит желаемую строку</w:t>
      </w:r>
    </w:p>
    <w:p w14:paraId="13594083" w14:textId="50BC3838" w:rsidR="00333A49" w:rsidRPr="00333A49" w:rsidRDefault="0081234B" w:rsidP="00333A49">
      <w:pPr>
        <w:pStyle w:val="a7"/>
        <w:numPr>
          <w:ilvl w:val="0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333A49" w:rsidRPr="00FA6B5C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032D0D1F" w14:textId="54EF9A29" w:rsidR="00333A49" w:rsidRP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Функцией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main</w:t>
      </w:r>
      <w:r w:rsidRPr="00333A49">
        <w:rPr>
          <w:rFonts w:ascii="Times New Roman" w:hAnsi="Times New Roman" w:cs="Times New Roman"/>
          <w:color w:val="000000"/>
          <w:sz w:val="28"/>
          <w:szCs w:val="27"/>
        </w:rPr>
        <w:t>()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, которая воздает массив, создает вспомогательный список и вызывает функцию вывода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Choice</w:t>
      </w:r>
      <w:r w:rsidRPr="00333A49">
        <w:rPr>
          <w:rFonts w:ascii="Times New Roman" w:hAnsi="Times New Roman" w:cs="Times New Roman"/>
          <w:color w:val="000000"/>
          <w:sz w:val="28"/>
          <w:szCs w:val="27"/>
        </w:rPr>
        <w:t>()</w:t>
      </w:r>
    </w:p>
    <w:p w14:paraId="5A7DD31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81841F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A6AEE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691243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292750B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4F295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F180F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AED4A7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4E7CB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12546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3C3BB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DATA.txt"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CCE9E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3507E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7CCE0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F7F93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1FBE2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CF4AA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6F595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Сохранить изменени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1C1FC7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Линей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FF807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Поиск подстроки в строке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9EFBB7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6: Интерполяцион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CF73EC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7: Добавить элемент в списо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42F8EB7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8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F82CE1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828E00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277C0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CE12A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8AF538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9247CB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871921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7084F40" w14:textId="3901CBBB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5F1C058" w14:textId="266C9669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1035E6F" w14:textId="650109F2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ей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hoice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) в которой пользователь выбирает, что он хочет сделать с массивом</w:t>
      </w:r>
    </w:p>
    <w:p w14:paraId="176C492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303F3BA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E0516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9EDCA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844B3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462E3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678E0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C1910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E52FCD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67B42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76E62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674F0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4FFE5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DC081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62E7F8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DFCBA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4942BBE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5EF7B6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95403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3E77781" w14:textId="7247DFDD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4A640CCF" w14:textId="7B4C2DD9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6C7FC7" w14:textId="6A4B504D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INIT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ициализирует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нный массив</w:t>
      </w:r>
    </w:p>
    <w:p w14:paraId="21A2EE1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IN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заполнения массива людей</w:t>
      </w:r>
    </w:p>
    <w:p w14:paraId="0293A1E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4B5BB7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AE644D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6EECA15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6F62C0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02A1B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 </w:t>
      </w:r>
    </w:p>
    <w:p w14:paraId="5901C4C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3E749C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я индекса</w:t>
      </w:r>
    </w:p>
    <w:p w14:paraId="4B0653A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yea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17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год</w:t>
      </w:r>
    </w:p>
    <w:p w14:paraId="4CC4DB67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mont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месяц</w:t>
      </w:r>
    </w:p>
    <w:p w14:paraId="3721EA2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B212EBE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временной переменной хранящей месяц</w:t>
      </w:r>
    </w:p>
    <w:p w14:paraId="330AEE9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56EE55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 сколько дней в месяце</w:t>
      </w:r>
    </w:p>
    <w:p w14:paraId="4A617BC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D618C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если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 </w:t>
      </w:r>
      <w:r>
        <w:rPr>
          <w:rFonts w:ascii="Consolas" w:hAnsi="Consolas" w:cs="Courier New"/>
          <w:color w:val="880000"/>
          <w:sz w:val="17"/>
          <w:szCs w:val="17"/>
        </w:rPr>
        <w:t>месяц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к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лее</w:t>
      </w:r>
    </w:p>
    <w:p w14:paraId="68802B9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15B97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77FF9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96028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EBBC6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A685B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64AB5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0D73E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25571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89E65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56762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000BF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8D6D87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3C3F9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60CB0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592AA6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3830FC">
        <w:rPr>
          <w:rFonts w:ascii="Consolas" w:hAnsi="Consolas" w:cs="Courier New"/>
          <w:color w:val="666600"/>
          <w:sz w:val="17"/>
          <w:szCs w:val="17"/>
        </w:rPr>
        <w:t>()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%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666600"/>
          <w:sz w:val="17"/>
          <w:szCs w:val="17"/>
        </w:rPr>
        <w:t>)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/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666600"/>
          <w:sz w:val="17"/>
          <w:szCs w:val="17"/>
        </w:rPr>
        <w:t>[</w:t>
      </w:r>
      <w:r w:rsidRPr="003830FC">
        <w:rPr>
          <w:rFonts w:ascii="Consolas" w:hAnsi="Consolas" w:cs="Courier New"/>
          <w:color w:val="006666"/>
          <w:sz w:val="17"/>
          <w:szCs w:val="17"/>
        </w:rPr>
        <w:t>0</w:t>
      </w:r>
      <w:r w:rsidRPr="003830FC">
        <w:rPr>
          <w:rFonts w:ascii="Consolas" w:hAnsi="Consolas" w:cs="Courier New"/>
          <w:color w:val="666600"/>
          <w:sz w:val="17"/>
          <w:szCs w:val="17"/>
        </w:rPr>
        <w:t>]))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ой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омер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ени</w:t>
      </w:r>
    </w:p>
    <w:p w14:paraId="3EC6061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имени заполняется в соответствии с случайным числом</w:t>
      </w:r>
    </w:p>
    <w:p w14:paraId="4DE537E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9EDA6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нова генерируется случайное число которое отвечает за выбор фамилии</w:t>
      </w:r>
    </w:p>
    <w:p w14:paraId="022CBB4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919F00F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лняется поле фамилии</w:t>
      </w:r>
    </w:p>
    <w:p w14:paraId="431B31B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54E0D4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генерируется случайное число которое отвечает за выбор отчества</w:t>
      </w:r>
    </w:p>
    <w:p w14:paraId="1E608AB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8B5E56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а</w:t>
      </w:r>
    </w:p>
    <w:p w14:paraId="752F256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лучайно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ы</w:t>
      </w:r>
    </w:p>
    <w:p w14:paraId="2CBA605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50EE2E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8478999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548ABD" w14:textId="2C4AE576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74D0623F" w14:textId="68C36896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dd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*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а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яет элемент в массив, подробная работа описана в комментариях к коду.</w:t>
      </w:r>
    </w:p>
    <w:p w14:paraId="119918B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добавления элемента в список</w:t>
      </w:r>
    </w:p>
    <w:p w14:paraId="3956D3B7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304F12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A3CDD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A1D84AE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977E88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820F476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4F362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b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числа на отрицательность</w:t>
      </w:r>
    </w:p>
    <w:p w14:paraId="70DD1D2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DB3663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 можете добавить только натуральное количество элементов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64FCC3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4181E8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217C8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B3C37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5EF72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3BCF0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83480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6EAC1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EL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(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ение памяти под новый элемент</w:t>
      </w:r>
    </w:p>
    <w:p w14:paraId="13CC40F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h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E4814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40097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DB8B69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241587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h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бор пользователя куда добавить элемент</w:t>
      </w:r>
    </w:p>
    <w:p w14:paraId="5FEC452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265E5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чало</w:t>
      </w:r>
    </w:p>
    <w:p w14:paraId="08FDC94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209ACB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CDF0EF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44E4D4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AF6BEE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06B3A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726102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46EB9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ец</w:t>
      </w:r>
    </w:p>
    <w:p w14:paraId="0DC8822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036EA7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CDA33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CFB0923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9A583C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D37CB70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084792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27C12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7128D62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да вы хотите добавить элемент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AD1EE4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В начало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86E0A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В конец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364452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ch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8BC9EC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246DC5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93F5D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4BC3D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3A54E40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зов функции вывода списка</w:t>
      </w:r>
    </w:p>
    <w:p w14:paraId="77B7AEBC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4038827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903895" w14:textId="00E06A8C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3C642506" w14:textId="68ED1871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CF945E" w14:textId="340EFE5F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хранения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ссива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йл</w:t>
      </w: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 xml:space="preserve"> int saveH(DATA* human, int size, string path_F).</w:t>
      </w:r>
    </w:p>
    <w:p w14:paraId="7C2D2C66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хранение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кумент</w:t>
      </w:r>
    </w:p>
    <w:p w14:paraId="6C0D312D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246962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ofstream fou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CEBACF0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56794E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3830FC">
        <w:rPr>
          <w:rFonts w:ascii="Consolas" w:hAnsi="Consolas" w:cs="Courier New"/>
          <w:color w:val="666600"/>
          <w:sz w:val="17"/>
          <w:szCs w:val="17"/>
        </w:rPr>
        <w:t>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open</w:t>
      </w:r>
      <w:r w:rsidRPr="003830FC">
        <w:rPr>
          <w:rFonts w:ascii="Consolas" w:hAnsi="Consolas" w:cs="Courier New"/>
          <w:color w:val="666600"/>
          <w:sz w:val="17"/>
          <w:szCs w:val="17"/>
        </w:rPr>
        <w:t>(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3830FC">
        <w:rPr>
          <w:rFonts w:ascii="Consolas" w:hAnsi="Consolas" w:cs="Courier New"/>
          <w:color w:val="000000"/>
          <w:sz w:val="17"/>
          <w:szCs w:val="17"/>
        </w:rPr>
        <w:t>_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830FC">
        <w:rPr>
          <w:rFonts w:ascii="Consolas" w:hAnsi="Consolas" w:cs="Courier New"/>
          <w:color w:val="666600"/>
          <w:sz w:val="17"/>
          <w:szCs w:val="17"/>
        </w:rPr>
        <w:t>)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ткрываем</w:t>
      </w:r>
      <w:r w:rsidRPr="003830FC">
        <w:rPr>
          <w:rFonts w:ascii="Consolas" w:hAnsi="Consolas" w:cs="Courier New"/>
          <w:color w:val="88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878AAEF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426792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!</w:t>
      </w:r>
      <w:r>
        <w:rPr>
          <w:rFonts w:ascii="Consolas" w:hAnsi="Consolas" w:cs="Courier New"/>
          <w:color w:val="000000"/>
          <w:sz w:val="17"/>
          <w:szCs w:val="17"/>
        </w:rPr>
        <w:t>fou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s_open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, открыт ли файл</w:t>
      </w:r>
    </w:p>
    <w:p w14:paraId="668C1039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6573FC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шибка открытия файл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36DD2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CE3665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09A0D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D6B9A3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08087A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39D14A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cout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Файл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"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path</w:t>
      </w:r>
      <w:r w:rsidRPr="003830FC">
        <w:rPr>
          <w:rFonts w:ascii="Consolas" w:hAnsi="Consolas" w:cs="Courier New"/>
          <w:color w:val="000000"/>
          <w:sz w:val="17"/>
          <w:szCs w:val="17"/>
        </w:rPr>
        <w:t>_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</w:rPr>
        <w:t>&lt;&lt;</w:t>
      </w:r>
      <w:r w:rsidRPr="003830F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был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успешно</w:t>
      </w:r>
      <w:r w:rsidRPr="003830FC">
        <w:rPr>
          <w:rFonts w:ascii="Consolas" w:hAnsi="Consolas" w:cs="Courier New"/>
          <w:color w:val="0088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крыт</w:t>
      </w:r>
      <w:r w:rsidRPr="003830FC">
        <w:rPr>
          <w:rFonts w:ascii="Consolas" w:hAnsi="Consolas" w:cs="Courier New"/>
          <w:color w:val="008800"/>
          <w:sz w:val="17"/>
          <w:szCs w:val="17"/>
        </w:rPr>
        <w:t>!\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n</w:t>
      </w:r>
      <w:r w:rsidRPr="003830FC">
        <w:rPr>
          <w:rFonts w:ascii="Consolas" w:hAnsi="Consolas" w:cs="Courier New"/>
          <w:color w:val="008800"/>
          <w:sz w:val="17"/>
          <w:szCs w:val="17"/>
        </w:rPr>
        <w:t>"</w:t>
      </w:r>
      <w:r w:rsidRPr="003830FC">
        <w:rPr>
          <w:rFonts w:ascii="Consolas" w:hAnsi="Consolas" w:cs="Courier New"/>
          <w:color w:val="666600"/>
          <w:sz w:val="17"/>
          <w:szCs w:val="17"/>
        </w:rPr>
        <w:t>;</w:t>
      </w:r>
    </w:p>
    <w:p w14:paraId="1C1EDABA" w14:textId="77777777" w:rsidR="00333A49" w:rsidRPr="003830FC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B9D90D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цикле проходимся по всему списку и заносим все поля всех элементов в документ</w:t>
      </w:r>
    </w:p>
    <w:p w14:paraId="02C8AC81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78E901A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3B1AF9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86B804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4E716E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626C18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D9941C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13C347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372ABF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6FC4D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>close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крываем</w:t>
      </w:r>
      <w:r w:rsidRPr="00333A4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EDE6131" w14:textId="77777777" w:rsidR="00333A49" w:rsidRP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  <w:lang w:val="en-US"/>
        </w:rPr>
      </w:pP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33A49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33A4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33A4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33A4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43516B" w14:textId="77777777" w:rsidR="00333A49" w:rsidRDefault="00333A4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866084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415010" w14:textId="588C2E48" w:rsidR="00333A49" w:rsidRDefault="00333A49" w:rsidP="00333A4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33A4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14D855BA" w14:textId="5BA99CEC" w:rsidR="00333A49" w:rsidRDefault="00333A49" w:rsidP="00333A4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 линейного поиска по ФИО</w:t>
      </w:r>
      <w:r w:rsidR="0081234B" w:rsidRPr="008123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8123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 складывает все 3 поля объекта структуры и сравнивает введенное ФИО с получившимся переменной</w:t>
      </w:r>
    </w:p>
    <w:p w14:paraId="46966550" w14:textId="77777777" w:rsidR="0081234B" w:rsidRP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  <w:lang w:val="en-US"/>
        </w:rPr>
      </w:pPr>
      <w:r w:rsidRPr="0081234B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660066"/>
          <w:sz w:val="17"/>
          <w:szCs w:val="17"/>
          <w:lang w:val="en-US"/>
        </w:rPr>
        <w:t>SearchLine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81234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1234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линнейного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81234B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12B97B8B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0C52FED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желаемое ФИО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CC8C49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  <w:t>c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gnor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5D2EA9A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ьзователь вводит желаемую строку</w:t>
      </w:r>
    </w:p>
    <w:p w14:paraId="622F636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F054A4C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роходимся по всем элементам списка</w:t>
      </w:r>
    </w:p>
    <w:p w14:paraId="19002452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57E280B" w14:textId="77777777" w:rsidR="0081234B" w:rsidRPr="003830FC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830F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830FC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830FC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830FC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830F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оздаем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ую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ой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ся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  <w:r w:rsidRPr="003830F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а</w:t>
      </w:r>
    </w:p>
    <w:p w14:paraId="43D3080F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830F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strH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введенная строка совпала, то </w:t>
      </w:r>
    </w:p>
    <w:p w14:paraId="11E90E0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4CBEF92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 добавляем в конец элемент </w:t>
      </w:r>
    </w:p>
    <w:p w14:paraId="0EB28364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1675483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42226D8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38ECAF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, которая будет хранить размер нашего нового списка</w:t>
      </w:r>
    </w:p>
    <w:p w14:paraId="1BDCC29A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F225D4A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яем динамическую память размера DATA*S</w:t>
      </w:r>
    </w:p>
    <w:p w14:paraId="6461EDCC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 списка</w:t>
      </w:r>
    </w:p>
    <w:p w14:paraId="1BEC8626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BE32DE1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ереносим элемент из изначального списка в новый</w:t>
      </w:r>
    </w:p>
    <w:p w14:paraId="3563F4EB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достаем элемент из начала старого списка</w:t>
      </w:r>
    </w:p>
    <w:p w14:paraId="56B7AF97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FD813FD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овый список в консоль</w:t>
      </w:r>
    </w:p>
    <w:p w14:paraId="7F83AC78" w14:textId="77777777" w:rsidR="0081234B" w:rsidRDefault="0081234B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5586336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CE8C5B2" w14:textId="1EE0F289" w:rsidR="0081234B" w:rsidRDefault="0081234B" w:rsidP="0081234B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1234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23435A11" w14:textId="3EE88E3F" w:rsidR="00CA75F9" w:rsidRDefault="0081234B" w:rsidP="00CA75F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я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а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троки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е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void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Metod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(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*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uman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ize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ing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tr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ist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&lt;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A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&gt; 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elp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), 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й</w:t>
      </w:r>
      <w:r w:rsidR="00CA75F9"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ходимся посимвольно по строке если все символы совпадут, то значит найдено вхождение.</w:t>
      </w:r>
    </w:p>
    <w:p w14:paraId="2FEB5F96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Metod2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кнци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дстроки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е</w:t>
      </w:r>
    </w:p>
    <w:p w14:paraId="73BEBFA7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CB526A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25AA50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039801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2EB2925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962E8F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684EDAE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9EFBDB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123103FC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7D72A519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234A605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28D1E410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а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1726EFEA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цикл проходящийся по всем элементам</w:t>
      </w:r>
    </w:p>
    <w:p w14:paraId="4BCE9D07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6AF826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BEA525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CA75F9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56D24007" w14:textId="77777777" w:rsidR="00CA75F9" w:rsidRP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  <w:lang w:val="en-US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CA75F9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линна</w:t>
      </w:r>
      <w:r w:rsidRPr="00CA75F9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5AEF203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CA75F9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</w:t>
      </w:r>
    </w:p>
    <w:p w14:paraId="22B499E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a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не достигнем конца строки и пока не достигнется разница длин и пока флаг лож</w:t>
      </w:r>
    </w:p>
    <w:p w14:paraId="05801ECA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F29DAE4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ноомер текущего элемента</w:t>
      </w:r>
    </w:p>
    <w:p w14:paraId="23BF167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tr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result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равниваем две строки</w:t>
      </w:r>
    </w:p>
    <w:p w14:paraId="74CD076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8A1DB2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count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величиваем счетчик</w:t>
      </w:r>
    </w:p>
    <w:p w14:paraId="74612DD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4F27DC95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l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47460D6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57C267E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остигли конца строки</w:t>
      </w:r>
    </w:p>
    <w:p w14:paraId="66DD8AF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C28DB6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 правда</w:t>
      </w:r>
    </w:p>
    <w:p w14:paraId="2674F42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конец списка</w:t>
      </w:r>
    </w:p>
    <w:p w14:paraId="6FC83750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EFEF78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66A5BBE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ся к элемнету</w:t>
      </w:r>
    </w:p>
    <w:p w14:paraId="794E6B4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50775CA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0E2AAA9F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инкрементируем счетчик</w:t>
      </w:r>
    </w:p>
    <w:p w14:paraId="15E04678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FC1F9E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7E55C8CF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брасываем счетчик</w:t>
      </w:r>
    </w:p>
    <w:p w14:paraId="3C05BA4A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C883EC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179C2D0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размер списка</w:t>
      </w:r>
    </w:p>
    <w:p w14:paraId="57336361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SIZ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размер списка</w:t>
      </w:r>
    </w:p>
    <w:p w14:paraId="69785475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массив размера SIZE</w:t>
      </w:r>
    </w:p>
    <w:p w14:paraId="484CECA3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ходимся по всему списку </w:t>
      </w:r>
    </w:p>
    <w:p w14:paraId="4A1F04C7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3071EC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даем элемент из списка в массив</w:t>
      </w:r>
    </w:p>
    <w:p w14:paraId="6334CC5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элемент спереди списка</w:t>
      </w:r>
    </w:p>
    <w:p w14:paraId="7B906F89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F13C89D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чатаем массив</w:t>
      </w:r>
    </w:p>
    <w:p w14:paraId="650413F6" w14:textId="77777777" w:rsidR="00CA75F9" w:rsidRDefault="00CA75F9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6151749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AA5ECC9" w14:textId="6064FC70" w:rsidR="00CA75F9" w:rsidRDefault="00CA75F9" w:rsidP="00CA75F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A75F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1D352FE1" w14:textId="1C7A8064" w:rsidR="00CA75F9" w:rsidRDefault="00CA75F9" w:rsidP="00CA75F9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0BB4297" w14:textId="1FC67DAE" w:rsidR="00CA75F9" w:rsidRDefault="00CA75F9" w:rsidP="00CA75F9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Функция интерполяционного поиска. В выборе данного поиска находится середина уже отсортированного массива, </w:t>
      </w:r>
      <w:r w:rsidR="00990B4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 помощью формулы. Выполняется проверка на совпадение левой границы с искомым числом, если она не равна, то возвращается -1, если же совпало, то возвращаем левый элемент.</w:t>
      </w:r>
    </w:p>
    <w:p w14:paraId="7118CEB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5FBFBD5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9CF918A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i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едний элемент</w:t>
      </w:r>
    </w:p>
    <w:p w14:paraId="0B0F3A4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лев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623C1CF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прав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372F579E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=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righ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левое значение меньше а правое польше нашего значения</w:t>
      </w:r>
    </w:p>
    <w:p w14:paraId="2E410AD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4A782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d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щем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едни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ормуле</w:t>
      </w:r>
    </w:p>
    <w:p w14:paraId="13F169E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меньше заданного значения</w:t>
      </w:r>
    </w:p>
    <w:p w14:paraId="2F77CF88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2615260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ef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левую границу</w:t>
      </w:r>
    </w:p>
    <w:p w14:paraId="0AA1E8A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67C00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больше заданного значения</w:t>
      </w:r>
    </w:p>
    <w:p w14:paraId="273E0F6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E1B3D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righ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двигаем правый элемент</w:t>
      </w:r>
    </w:p>
    <w:p w14:paraId="77BE1E8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3A5AA1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57BCD44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97E5C0E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0F9E6153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0877A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E24A75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левая граница равна значению </w:t>
      </w:r>
    </w:p>
    <w:p w14:paraId="214F44B8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0C14FE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5F8E3F6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F23E27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EB4772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4AFCE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элемент не найден</w:t>
      </w:r>
    </w:p>
    <w:p w14:paraId="63D655C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A4D3E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3332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CD02D5E" w14:textId="57658D4C" w:rsidR="00990B48" w:rsidRDefault="00990B48" w:rsidP="00990B48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EA84C2" w14:textId="77777777" w:rsidR="00990B48" w:rsidRDefault="00990B48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05D3E2D" w14:textId="77777777" w:rsidR="00990B48" w:rsidRDefault="00990B48" w:rsidP="00990B48">
      <w:pPr>
        <w:pStyle w:val="a7"/>
        <w:numPr>
          <w:ilvl w:val="1"/>
          <w:numId w:val="5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Вспомогательная функция для интерполяционного поиска </w:t>
      </w:r>
      <w:r w:rsidRPr="00990B4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void Interp(DATA* human, int size, list&lt;DATA&gt; help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В данной функции пользователем вводится дата, создается переменная, которая преобразует дату в цельное число. Создается вспомогательный массив типа данных вспомогательной структуры, заполняем поля для всех элементов. Сортируем массив по возрастанию. И вызывается функция интерполяционного поиска.</w:t>
      </w:r>
    </w:p>
    <w:p w14:paraId="315D881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6C39C99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F7A8C0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день</w:t>
      </w:r>
    </w:p>
    <w:p w14:paraId="5B11DA8A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месяц</w:t>
      </w:r>
    </w:p>
    <w:p w14:paraId="56F9C5A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год</w:t>
      </w:r>
    </w:p>
    <w:p w14:paraId="4720C2F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E3ED5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914451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3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02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39AB8F8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AEC1E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C5299A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DDA5D6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D2FDA7B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FDD956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62BA2A1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AECEC9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Месяц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E3C9CC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657E5F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51E4D36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684DC98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флаг</w:t>
      </w:r>
    </w:p>
    <w:p w14:paraId="120F941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B17DF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3A426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112808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139758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45D8AF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A9DD70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A0B6C7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90C6C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25F1D9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BBBE91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8A8504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1D90B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C469BE5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D77623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3DBDD4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Ден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C5C2D8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D0933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AC680B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20374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F56AF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E16882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17175D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8C28BC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Ден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782C0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F3CE16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9F16D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3CE0D8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8AA006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629F30D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5E10B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DB411E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1F811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3A835B5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213F3D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 которая преобразует все данные в одно число</w:t>
      </w:r>
    </w:p>
    <w:p w14:paraId="6183E2DF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вспомогательный массив</w:t>
      </w:r>
    </w:p>
    <w:p w14:paraId="1BA36B71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675D8D23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FC75AC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олняем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а</w:t>
      </w:r>
    </w:p>
    <w:p w14:paraId="123B07ED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поле индекс</w:t>
      </w:r>
    </w:p>
    <w:p w14:paraId="7DABCAAA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8AC51B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OR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ртируем по возрастанию</w:t>
      </w:r>
    </w:p>
    <w:p w14:paraId="60B885A2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21EB761D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Ed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изменения спииска</w:t>
      </w:r>
    </w:p>
    <w:p w14:paraId="611EFD57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7CE9E564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4123805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ускаем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990B4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39FBFA0C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resul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ату не нашел</w:t>
      </w:r>
    </w:p>
    <w:p w14:paraId="12B47D39" w14:textId="77777777" w:rsid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34A589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кой даты рождения нет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BF4A97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9D6A2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5FF530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2232F3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097F92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>result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D70086F" w14:textId="77777777" w:rsidR="00990B48" w:rsidRPr="00990B4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"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990B4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008907" w14:textId="77777777" w:rsidR="00990B48" w:rsidRPr="00610C0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90B4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595B161" w14:textId="77777777" w:rsidR="00990B48" w:rsidRPr="00610C0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C295ED" w14:textId="77777777" w:rsidR="00990B48" w:rsidRPr="00610C08" w:rsidRDefault="00990B4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64279147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16712C" w14:textId="49E2ECD4" w:rsidR="00990B48" w:rsidRPr="00610C08" w:rsidRDefault="00990B48" w:rsidP="00990B4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610C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 </w:t>
      </w:r>
    </w:p>
    <w:p w14:paraId="41905427" w14:textId="0EE4027E" w:rsidR="00610C08" w:rsidRDefault="00990B48" w:rsidP="00610C0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10C08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br w:type="page"/>
      </w:r>
      <w:r w:rsidR="00610C08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="00610C08" w:rsidRPr="00E30B5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="00610C08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</w:p>
    <w:p w14:paraId="4816DEF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307488E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1B4608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7FE802B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ctime&gt;</w:t>
      </w:r>
    </w:p>
    <w:p w14:paraId="02BE1B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&lt;fstream&gt;</w:t>
      </w:r>
    </w:p>
    <w:p w14:paraId="523F491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E401D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03634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3E033C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4276A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я</w:t>
      </w:r>
    </w:p>
    <w:p w14:paraId="19CE970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милию</w:t>
      </w:r>
    </w:p>
    <w:p w14:paraId="258477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е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о</w:t>
      </w:r>
    </w:p>
    <w:p w14:paraId="65D81E9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F19694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y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ле хранящее день </w:t>
      </w:r>
    </w:p>
    <w:p w14:paraId="7CE8C95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месяц</w:t>
      </w:r>
    </w:p>
    <w:p w14:paraId="09820FA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yea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год</w:t>
      </w:r>
    </w:p>
    <w:p w14:paraId="5D9FB1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индекс человека</w:t>
      </w:r>
    </w:p>
    <w:p w14:paraId="526DD17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поле хранящее дату</w:t>
      </w:r>
    </w:p>
    <w:p w14:paraId="5A099E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E16EBD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061714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struct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 </w:t>
      </w:r>
      <w:r>
        <w:rPr>
          <w:rFonts w:ascii="Consolas" w:hAnsi="Consolas" w:cs="Courier New"/>
          <w:color w:val="880000"/>
          <w:sz w:val="17"/>
          <w:szCs w:val="17"/>
        </w:rPr>
        <w:t>// вспомогательная структура</w:t>
      </w:r>
    </w:p>
    <w:p w14:paraId="0543FE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C9491F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ле хранящее дату</w:t>
      </w:r>
    </w:p>
    <w:p w14:paraId="0AAF8C7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хранящее индект</w:t>
      </w:r>
    </w:p>
    <w:p w14:paraId="0BAD6B4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6F8804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5DA0D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F161A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3B36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A3E4B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людей</w:t>
      </w:r>
    </w:p>
    <w:p w14:paraId="1B8B0B2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0372DC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1FE52D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61CBA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Е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73AAD9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122883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 </w:t>
      </w:r>
    </w:p>
    <w:p w14:paraId="54D0AAA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430A30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я индекса</w:t>
      </w:r>
    </w:p>
    <w:p w14:paraId="38EC6C1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yea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17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год</w:t>
      </w:r>
    </w:p>
    <w:p w14:paraId="60FB689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mont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лучайное заполнение поля месяц</w:t>
      </w:r>
    </w:p>
    <w:p w14:paraId="27E7AE6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E1AD84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month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ние временной переменной хранящей месяц</w:t>
      </w:r>
    </w:p>
    <w:p w14:paraId="66E7BF0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39797F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 сколько дней в месяце</w:t>
      </w:r>
    </w:p>
    <w:p w14:paraId="49AD388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5E07B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если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 </w:t>
      </w:r>
      <w:r>
        <w:rPr>
          <w:rFonts w:ascii="Consolas" w:hAnsi="Consolas" w:cs="Courier New"/>
          <w:color w:val="880000"/>
          <w:sz w:val="17"/>
          <w:szCs w:val="17"/>
        </w:rPr>
        <w:t>месяц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к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лее</w:t>
      </w:r>
    </w:p>
    <w:p w14:paraId="535B5A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A67BE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ECFA4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4A653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19A65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0FAD7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7DFE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881A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6DA24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F753C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571A1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91DCA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ECA876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BA202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6FB9C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35EF3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еременно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тор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и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омер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мени</w:t>
      </w:r>
    </w:p>
    <w:p w14:paraId="2E25E8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е имени заполняется в соответствии с случайным числом</w:t>
      </w:r>
    </w:p>
    <w:p w14:paraId="7F59C99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298928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нова генерируется случайное число которое отвечает за выбор фамилии</w:t>
      </w:r>
    </w:p>
    <w:p w14:paraId="223A470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0C4507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g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лняется поле фамилии</w:t>
      </w:r>
    </w:p>
    <w:p w14:paraId="764F5BB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D7E52B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g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rand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/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sizeof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)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генерируется случайное число которое отвечает за выбор отчества</w:t>
      </w:r>
    </w:p>
    <w:p w14:paraId="523760F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1909A1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чества</w:t>
      </w:r>
    </w:p>
    <w:p w14:paraId="1373FF1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случайно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ы</w:t>
      </w:r>
    </w:p>
    <w:p w14:paraId="640E82B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BA043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3FB7D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7CD6D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</w:p>
    <w:p w14:paraId="154A321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6FB91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1BF44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</w:t>
      </w:r>
    </w:p>
    <w:p w14:paraId="4A76401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85DAC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27842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ind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06716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03AAD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1C235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8473F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605B8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FA55E9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62A533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0C7640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HELP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вывода для вспомогательного массива</w:t>
      </w:r>
    </w:p>
    <w:p w14:paraId="0C566FB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077D6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цикл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0 </w:t>
      </w:r>
      <w:r>
        <w:rPr>
          <w:rFonts w:ascii="Consolas" w:hAnsi="Consolas" w:cs="Courier New"/>
          <w:color w:val="880000"/>
          <w:sz w:val="17"/>
          <w:szCs w:val="17"/>
        </w:rPr>
        <w:t>д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ize</w:t>
      </w:r>
    </w:p>
    <w:p w14:paraId="19633A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C7349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3A19C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FC416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6629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576F6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558EC6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ункция добавления элемента в список</w:t>
      </w:r>
    </w:p>
    <w:p w14:paraId="1F71F12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3E294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8C38CF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104EFA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56990A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DDE89F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5EC7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b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числа на отрицательность</w:t>
      </w:r>
    </w:p>
    <w:p w14:paraId="4825E63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0FD94A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 можете добавить только натуральное количество элементов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B3CF89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колько элементов вы хотите добав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D190FD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82AA2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C5EF8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83270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7DCDC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4B292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766DF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EL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(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ение памяти под новый элемент</w:t>
      </w:r>
    </w:p>
    <w:p w14:paraId="6B64C04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30EB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C20F9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6DDD3EF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BC66B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witch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h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бор пользователя куда добавить элемент</w:t>
      </w:r>
    </w:p>
    <w:p w14:paraId="6604631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59BBF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чало</w:t>
      </w:r>
    </w:p>
    <w:p w14:paraId="7A8C304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249C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A941D9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3FC38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C3E040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2DCB3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1DA308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83CD2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нец</w:t>
      </w:r>
    </w:p>
    <w:p w14:paraId="5D6260E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22B806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EA32D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8ACE4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C41BB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D68077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AF2F46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5964E8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2250A09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да вы хотите добавить элемент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2C7B4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В начало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781E06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В конец списк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8BB80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ch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720874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F20C8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D856B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382732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E87A6F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зов функции вывода списка</w:t>
      </w:r>
    </w:p>
    <w:p w14:paraId="151DDDE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D69DE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75004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98C80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хранени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окумент</w:t>
      </w:r>
    </w:p>
    <w:p w14:paraId="243EE11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4E889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ofstream fou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EDA38F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C8DD4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ope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ткрыва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28DD124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131DD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!</w:t>
      </w:r>
      <w:r>
        <w:rPr>
          <w:rFonts w:ascii="Consolas" w:hAnsi="Consolas" w:cs="Courier New"/>
          <w:color w:val="000000"/>
          <w:sz w:val="17"/>
          <w:szCs w:val="17"/>
        </w:rPr>
        <w:t>fou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s_open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ка на то, открыт ли файл</w:t>
      </w:r>
    </w:p>
    <w:p w14:paraId="2C6B7D3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2B094B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шибка открытия файла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B45ADC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28BD2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EE5A4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70A94F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007CA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BBC94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Файл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был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успешн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открыт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244BE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80CA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цикле проходимся по всему списку и заносим все поля всех элементов в документ</w:t>
      </w:r>
    </w:p>
    <w:p w14:paraId="5AF25F7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F461F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4253B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9307F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A5A98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65AAB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'\n'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53D07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70E10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75E98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8C3F3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fou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clo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крыва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айл</w:t>
      </w:r>
    </w:p>
    <w:p w14:paraId="5B62587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E93A6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C7170F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07390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247D9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earchLin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линнейног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41F2E9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F01AAC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желаемое ФИО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E02888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ignor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623CD89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ользователь вводит желаемую строку</w:t>
      </w:r>
    </w:p>
    <w:p w14:paraId="534E1D7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6CDBE7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роходимся по всем элементам списка</w:t>
      </w:r>
    </w:p>
    <w:p w14:paraId="4E11B43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83AECD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Sur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Nam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660066"/>
          <w:sz w:val="17"/>
          <w:szCs w:val="17"/>
        </w:rPr>
        <w:t>Middl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оздаем переменную в которой хранится ФИО элемента</w:t>
      </w:r>
    </w:p>
    <w:p w14:paraId="279D6FB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strH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введенная строка совпала, то </w:t>
      </w:r>
    </w:p>
    <w:p w14:paraId="5DD3975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962F3D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 добавляем в конец элемент </w:t>
      </w:r>
    </w:p>
    <w:p w14:paraId="0430B71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BED24E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AE990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C32525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, которая будет хранить размер нашего нового списка</w:t>
      </w:r>
    </w:p>
    <w:p w14:paraId="418E1D3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4047F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деляем динамическую память размера DATA*S</w:t>
      </w:r>
    </w:p>
    <w:p w14:paraId="3B8E0A4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 списка</w:t>
      </w:r>
    </w:p>
    <w:p w14:paraId="532C1D5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E6EF94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ереносим элемент из изначального списка в новый</w:t>
      </w:r>
    </w:p>
    <w:p w14:paraId="625F2FF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достаем элемент из начала старого списка</w:t>
      </w:r>
    </w:p>
    <w:p w14:paraId="78BF7ED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571670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овый список в консоль</w:t>
      </w:r>
    </w:p>
    <w:p w14:paraId="4A8A53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B16AA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5561C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</w:p>
    <w:p w14:paraId="6294283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8D6BC0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оку</w:t>
      </w:r>
    </w:p>
    <w:p w14:paraId="10F8961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foo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отвечающая за выбор</w:t>
      </w:r>
    </w:p>
    <w:p w14:paraId="2BA39F2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1D024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EDC56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BA9ED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6C6E3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earchLin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CCA17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5B7DF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FFC52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1: </w:t>
      </w:r>
      <w:r>
        <w:rPr>
          <w:rFonts w:ascii="Consolas" w:hAnsi="Consolas" w:cs="Courier New"/>
          <w:color w:val="008800"/>
          <w:sz w:val="17"/>
          <w:szCs w:val="17"/>
        </w:rPr>
        <w:t>Поиск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038B9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0E758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BF577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8B5C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68867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FB9FF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3539B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F44A5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etod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кн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л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дстроки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е</w:t>
      </w:r>
    </w:p>
    <w:p w14:paraId="50D5E20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4CCCE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5DBA1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ФИО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BA08E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ci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6F5925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5FCD5F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A88EC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7AA81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C90140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7E5C88C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EF77A3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четчик</w:t>
      </w:r>
    </w:p>
    <w:p w14:paraId="3718F7B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хранящ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размер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53E4BA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цикл проходящийся по всем элементам</w:t>
      </w:r>
    </w:p>
    <w:p w14:paraId="08C119A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02BCB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0F960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ременна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2FFB254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линн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ИО</w:t>
      </w:r>
    </w:p>
    <w:p w14:paraId="50D2822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</w:t>
      </w:r>
    </w:p>
    <w:p w14:paraId="36D86FE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a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не достигнем конца строки и пока не достигнется разница длин и пока флаг лож</w:t>
      </w:r>
    </w:p>
    <w:p w14:paraId="2848F6C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23054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ноомер текущего элемента</w:t>
      </w:r>
    </w:p>
    <w:p w14:paraId="6313CC8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str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result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равниваем две строки</w:t>
      </w:r>
    </w:p>
    <w:p w14:paraId="099973C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EFAE63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count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величиваем счетчик</w:t>
      </w:r>
    </w:p>
    <w:p w14:paraId="5A5DC44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5A40003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l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ся по строке</w:t>
      </w:r>
    </w:p>
    <w:p w14:paraId="6455BDD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61866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trH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length</w:t>
      </w:r>
      <w:r>
        <w:rPr>
          <w:rFonts w:ascii="Consolas" w:hAnsi="Consolas" w:cs="Courier New"/>
          <w:color w:val="666600"/>
          <w:sz w:val="17"/>
          <w:szCs w:val="17"/>
        </w:rPr>
        <w:t>()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остигли конца строки</w:t>
      </w:r>
    </w:p>
    <w:p w14:paraId="606CE87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D1F040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 правда</w:t>
      </w:r>
    </w:p>
    <w:p w14:paraId="39EA88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конец списка</w:t>
      </w:r>
    </w:p>
    <w:p w14:paraId="7590631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F36520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1F5CD4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озвращаемся к элемнету</w:t>
      </w:r>
    </w:p>
    <w:p w14:paraId="6DD1FF5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n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2C3E0D9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639D2BD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j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инкрементируем счетчик</w:t>
      </w:r>
    </w:p>
    <w:p w14:paraId="1FA8590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6B838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брасываем счетчик</w:t>
      </w:r>
    </w:p>
    <w:p w14:paraId="6FA0EDA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брасываем счетчик</w:t>
      </w:r>
    </w:p>
    <w:p w14:paraId="0BC977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AEC230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07940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размер списка</w:t>
      </w:r>
    </w:p>
    <w:p w14:paraId="1DC7F43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SIZE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размер списка</w:t>
      </w:r>
    </w:p>
    <w:p w14:paraId="1AF0C9F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массив размера SIZE</w:t>
      </w:r>
    </w:p>
    <w:p w14:paraId="2281808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проходимся по всему списку </w:t>
      </w:r>
    </w:p>
    <w:p w14:paraId="5D2C3C1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50A2D0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ptr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даем элемент из списка в массив</w:t>
      </w:r>
    </w:p>
    <w:p w14:paraId="726E23E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elp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элемент спереди списка</w:t>
      </w:r>
    </w:p>
    <w:p w14:paraId="066373B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05BDD0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чатаем массив</w:t>
      </w:r>
    </w:p>
    <w:p w14:paraId="4F3AEDF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C8252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347004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5E237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бора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а</w:t>
      </w:r>
    </w:p>
    <w:p w14:paraId="5277FAA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D7814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9876BD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оку</w:t>
      </w:r>
    </w:p>
    <w:p w14:paraId="0B41ECC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foo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отвечающая за выбор</w:t>
      </w:r>
    </w:p>
    <w:p w14:paraId="7B2572E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лаг</w:t>
      </w:r>
    </w:p>
    <w:p w14:paraId="66B69F6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ложь</w:t>
      </w:r>
    </w:p>
    <w:p w14:paraId="070DF9F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3BB13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09F96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Metod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вызов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унции</w:t>
      </w:r>
    </w:p>
    <w:p w14:paraId="00B0976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AD988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fault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4BC200E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кой поиск вы хотите выполнить?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AAC08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Поиск по ФИО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DA7F7C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D9116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7DE90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624D8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44D13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1A118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1F41E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2F4CC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DA1217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OR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ортировки</w:t>
      </w:r>
    </w:p>
    <w:p w14:paraId="098DD4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127D9F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A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 переменная хранящая максимальный элемент</w:t>
      </w:r>
    </w:p>
    <w:p w14:paraId="10E28BA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 H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типа вспомогательной структуры</w:t>
      </w:r>
    </w:p>
    <w:p w14:paraId="5E13C60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переменная хранящая индекс</w:t>
      </w:r>
    </w:p>
    <w:p w14:paraId="37A1D8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вспомогательный структуры</w:t>
      </w:r>
    </w:p>
    <w:p w14:paraId="570563D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флаг</w:t>
      </w:r>
    </w:p>
    <w:p w14:paraId="04D509E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ize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j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--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7BE8A22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6A097F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9F2BF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MAX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dat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 поле даты больше максимального</w:t>
      </w:r>
    </w:p>
    <w:p w14:paraId="70B37E4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00F72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MA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dat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это поле нашей переменной</w:t>
      </w:r>
    </w:p>
    <w:p w14:paraId="0D16B9B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H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элемент</w:t>
      </w:r>
    </w:p>
    <w:p w14:paraId="3BE032F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запоминаем индекс</w:t>
      </w:r>
    </w:p>
    <w:p w14:paraId="23102D7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няем значение флага</w:t>
      </w:r>
    </w:p>
    <w:p w14:paraId="3EADBC4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A1C952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93F80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мы успешно вышли</w:t>
      </w:r>
    </w:p>
    <w:p w14:paraId="389FEB9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A1E6DD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oo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элемент</w:t>
      </w:r>
    </w:p>
    <w:p w14:paraId="2C6833A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P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 массив записываем запомненный ранее элемент</w:t>
      </w:r>
    </w:p>
    <w:p w14:paraId="3492A57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ND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в массив под запомненным индексом записываем запомненный элемент</w:t>
      </w:r>
    </w:p>
    <w:p w14:paraId="78E2ECF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меняем флаг</w:t>
      </w:r>
    </w:p>
    <w:p w14:paraId="34A8DF8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MAX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обнуляем значение максимальной переменной</w:t>
      </w:r>
    </w:p>
    <w:p w14:paraId="4D93E8D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57DBF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B9F63F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CB83A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87687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BFE7F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Ed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зменен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писка</w:t>
      </w:r>
    </w:p>
    <w:p w14:paraId="24339C5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00AD4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DATA </w:t>
      </w:r>
      <w:r>
        <w:rPr>
          <w:rFonts w:ascii="Consolas" w:hAnsi="Consolas" w:cs="Courier New"/>
          <w:color w:val="660066"/>
          <w:sz w:val="17"/>
          <w:szCs w:val="17"/>
        </w:rPr>
        <w:t>Sav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элемент нашей структуры</w:t>
      </w:r>
    </w:p>
    <w:p w14:paraId="1405A06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менная хранящая индекс</w:t>
      </w:r>
    </w:p>
    <w:p w14:paraId="36E6FD5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list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DATA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спомогательный список</w:t>
      </w:r>
    </w:p>
    <w:p w14:paraId="569294E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у списку</w:t>
      </w:r>
    </w:p>
    <w:p w14:paraId="506649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10B5E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>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минаем индекс</w:t>
      </w:r>
    </w:p>
    <w:p w14:paraId="3F1F583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]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конец нашего вспомогательного списка наш элемент</w:t>
      </w:r>
    </w:p>
    <w:p w14:paraId="308885E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85F12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D80E67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45155A4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34A02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бавляем в массив первый элемент вспомогательного списка</w:t>
      </w:r>
    </w:p>
    <w:p w14:paraId="00F1F32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Assistant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op_fro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остаем первый элемент списка</w:t>
      </w:r>
    </w:p>
    <w:p w14:paraId="5D0A155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E1228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F5EF9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F4E18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функция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1B7BB21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36BAD8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id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стредний элемент</w:t>
      </w:r>
    </w:p>
    <w:p w14:paraId="04EC6B4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лев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7CDC8A2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igh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прав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</w:p>
    <w:p w14:paraId="33AE35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=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&amp;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righ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ока левое значение меньше а правое польше нашего значения</w:t>
      </w:r>
    </w:p>
    <w:p w14:paraId="3D565FB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A3D5C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id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igh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igh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щ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редни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формуле</w:t>
      </w:r>
    </w:p>
    <w:p w14:paraId="694D711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меньше заданного значения</w:t>
      </w:r>
    </w:p>
    <w:p w14:paraId="5AF8368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F4FC0B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lef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двигаем левую границу</w:t>
      </w:r>
    </w:p>
    <w:p w14:paraId="31A0FBC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E6FBD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els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mid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средний элемент больше заданного значения</w:t>
      </w:r>
    </w:p>
    <w:p w14:paraId="43587A6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45D126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right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mid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 сдвигаем правый элемент</w:t>
      </w:r>
    </w:p>
    <w:p w14:paraId="7197770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ABDDBD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0A7F6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A3222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3B62203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7B977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66F22E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left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date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S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если левая граница равна значению </w:t>
      </w:r>
    </w:p>
    <w:p w14:paraId="109B9E6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180FF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ef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5F291B9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147E2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783828C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825F1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элемент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йден</w:t>
      </w:r>
    </w:p>
    <w:p w14:paraId="2D870A1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9ADD3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24433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3296F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11D5D48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347EAC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день</w:t>
      </w:r>
    </w:p>
    <w:p w14:paraId="0905DD89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месяц</w:t>
      </w:r>
    </w:p>
    <w:p w14:paraId="41108811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 хранящая год</w:t>
      </w:r>
    </w:p>
    <w:p w14:paraId="3240CFF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B76FD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1EF2032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3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903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02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4570870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8F8DB6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Год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E06D42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3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7063AD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50CB71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3D94EAB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2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2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веряем корректность значения</w:t>
      </w:r>
    </w:p>
    <w:p w14:paraId="12ABB10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FB2B77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Месяц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6349E2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2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A517A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7899D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n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5E336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ool</w:t>
      </w:r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fals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флаг</w:t>
      </w:r>
    </w:p>
    <w:p w14:paraId="19E6377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FEB2D5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3763A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F60F7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BB814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15B33C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whil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n1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||</w:t>
      </w:r>
      <w:r>
        <w:rPr>
          <w:rFonts w:ascii="Consolas" w:hAnsi="Consolas" w:cs="Courier New"/>
          <w:color w:val="000000"/>
          <w:sz w:val="17"/>
          <w:szCs w:val="17"/>
        </w:rPr>
        <w:t xml:space="preserve"> n1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31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22DCEDA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95A2D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День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94030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445169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80AEB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BB991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ECF5C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09E894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05072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EFB93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A10AE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2B57C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5D2E7F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1A194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482F6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F504DD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C680B3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44463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45A69D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1157C3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4B707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269CA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54DCE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7AB7E2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нь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12AD9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9BB3B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4A05D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ECECFD7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F08308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3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2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0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n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переменную которая преобразует все данные в одно число</w:t>
      </w:r>
    </w:p>
    <w:p w14:paraId="783BECC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DATAHELP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H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new</w:t>
      </w:r>
      <w:r>
        <w:rPr>
          <w:rFonts w:ascii="Consolas" w:hAnsi="Consolas" w:cs="Courier New"/>
          <w:color w:val="000000"/>
          <w:sz w:val="17"/>
          <w:szCs w:val="17"/>
        </w:rPr>
        <w:t xml:space="preserve"> DATA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здаем вспомогательный массив</w:t>
      </w:r>
    </w:p>
    <w:p w14:paraId="2DF6D6C6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оходимся по всем элементам</w:t>
      </w:r>
    </w:p>
    <w:p w14:paraId="719A2CF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BCD58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олня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дата</w:t>
      </w:r>
    </w:p>
    <w:p w14:paraId="615974F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.</w:t>
      </w:r>
      <w:r>
        <w:rPr>
          <w:rFonts w:ascii="Consolas" w:hAnsi="Consolas" w:cs="Courier New"/>
          <w:color w:val="000000"/>
          <w:sz w:val="17"/>
          <w:szCs w:val="17"/>
        </w:rPr>
        <w:t xml:space="preserve">ind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заполняем поле индекс</w:t>
      </w:r>
    </w:p>
    <w:p w14:paraId="3FE7F88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136F923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OR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сортируем по возрастанию</w:t>
      </w:r>
    </w:p>
    <w:p w14:paraId="75008B3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30EA364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Edi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elp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функция изменения спииска</w:t>
      </w:r>
    </w:p>
    <w:p w14:paraId="2430B4D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PrintH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huma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водим на экран</w:t>
      </w:r>
    </w:p>
    <w:p w14:paraId="7B9618F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48571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ul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Searc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ускаем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терполяционный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</w:p>
    <w:p w14:paraId="1A417FA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result </w:t>
      </w:r>
      <w:r>
        <w:rPr>
          <w:rFonts w:ascii="Consolas" w:hAnsi="Consolas" w:cs="Courier New"/>
          <w:color w:val="666600"/>
          <w:sz w:val="17"/>
          <w:szCs w:val="17"/>
        </w:rPr>
        <w:t>=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если дату не нашел</w:t>
      </w:r>
    </w:p>
    <w:p w14:paraId="5DCAAD9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371583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кой даты рождения нет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52D75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B1C849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101685A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12C69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A5A588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RE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es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703885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"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9336A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RE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A4302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D75A2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AB314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8F900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5495E8D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132B3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786DE16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6C1E8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DB13C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93909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1FBB84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6980A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7A893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aveH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EF2CC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EnterS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954BF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Kosty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90511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Inter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83E4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ad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D0BADD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9D840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4DFE9C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181EDB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648DC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A0CDF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09293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7EC45C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3FE77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79EDB27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4A3FC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F7EBD7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5C37733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4B0D65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4DB96E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8CF6D5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>list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A2FEF8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1C51E0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10C08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7DD9CA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8800"/>
          <w:sz w:val="17"/>
          <w:szCs w:val="17"/>
          <w:lang w:val="en-US"/>
        </w:rPr>
        <w:t>"DATA.txt"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18E4EF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139AC2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5250116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A75F1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F7D4B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0A93944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706C10A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Сохранить изменени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28869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Линей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2BFD5D2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Поиск подстроки в строке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47AD55E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6: Интерполяционный поис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7586F8F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7: Добавить элемент в список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BC96E5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8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F58FC8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699B529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C7C701" w14:textId="77777777" w:rsidR="00610C08" w:rsidRP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  <w:lang w:val="en-US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ath_F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610C08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2A346C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 w:rsidRPr="00610C08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62A02E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4BD3DF0" w14:textId="77777777" w:rsidR="00610C08" w:rsidRDefault="00610C08">
      <w:pPr>
        <w:pStyle w:val="a9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265607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9024E4" w14:textId="1AFE15FA" w:rsidR="00610C08" w:rsidRDefault="00610C08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52619FC4" w14:textId="77777777" w:rsidR="00990B48" w:rsidRPr="00610C08" w:rsidRDefault="00990B4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789E16A2" w14:textId="77777777" w:rsidR="00990B48" w:rsidRDefault="00990B48" w:rsidP="00990B48">
      <w:pPr>
        <w:jc w:val="center"/>
        <w:rPr>
          <w:rFonts w:ascii="Times New Roman" w:hAnsi="Times New Roman" w:cs="Times New Roman"/>
          <w:b/>
          <w:sz w:val="32"/>
        </w:rPr>
      </w:pPr>
      <w:r w:rsidRPr="00EA3BA7">
        <w:rPr>
          <w:rFonts w:ascii="Times New Roman" w:hAnsi="Times New Roman" w:cs="Times New Roman"/>
          <w:b/>
          <w:sz w:val="32"/>
        </w:rPr>
        <w:t>Блок-схема</w:t>
      </w:r>
    </w:p>
    <w:p w14:paraId="0AA1B4B4" w14:textId="4A2C5163" w:rsidR="00990B48" w:rsidRDefault="00990B48" w:rsidP="00990B48">
      <w:pPr>
        <w:jc w:val="center"/>
      </w:pPr>
      <w:r>
        <w:object w:dxaOrig="4021" w:dyaOrig="8292" w14:anchorId="6414E5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25pt;height:414.55pt" o:ole="">
            <v:imagedata r:id="rId7" o:title=""/>
          </v:shape>
          <o:OLEObject Type="Embed" ProgID="Visio.Drawing.15" ShapeID="_x0000_i1025" DrawAspect="Content" ObjectID="_1683026926" r:id="rId8"/>
        </w:object>
      </w:r>
    </w:p>
    <w:p w14:paraId="78A77599" w14:textId="209DDFFA" w:rsidR="003830FC" w:rsidRDefault="003830FC" w:rsidP="00610C08">
      <w:pPr>
        <w:jc w:val="center"/>
      </w:pPr>
      <w:r>
        <w:object w:dxaOrig="4021" w:dyaOrig="5689" w14:anchorId="3FF25E07">
          <v:shape id="_x0000_i1026" type="#_x0000_t75" style="width:164.2pt;height:232.35pt" o:ole="">
            <v:imagedata r:id="rId9" o:title=""/>
          </v:shape>
          <o:OLEObject Type="Embed" ProgID="Visio.Drawing.15" ShapeID="_x0000_i1026" DrawAspect="Content" ObjectID="_1683026927" r:id="rId10"/>
        </w:object>
      </w:r>
    </w:p>
    <w:p w14:paraId="75477B12" w14:textId="130E2ACA" w:rsidR="003830FC" w:rsidRDefault="00E72072" w:rsidP="00990B48">
      <w:pPr>
        <w:jc w:val="center"/>
      </w:pPr>
      <w:r>
        <w:object w:dxaOrig="4674" w:dyaOrig="16386" w14:anchorId="04EC7FB5">
          <v:shape id="_x0000_i1040" type="#_x0000_t75" style="width:325.1pt;height:728.2pt" o:ole="">
            <v:imagedata r:id="rId11" o:title=""/>
          </v:shape>
          <o:OLEObject Type="Embed" ProgID="Visio.Drawing.15" ShapeID="_x0000_i1040" DrawAspect="Content" ObjectID="_1683026928" r:id="rId12"/>
        </w:object>
      </w:r>
    </w:p>
    <w:p w14:paraId="218C3F5B" w14:textId="6F0608E3" w:rsidR="00134D84" w:rsidRDefault="00134D84" w:rsidP="00990B48">
      <w:pPr>
        <w:jc w:val="center"/>
      </w:pPr>
      <w:r>
        <w:object w:dxaOrig="10333" w:dyaOrig="8785" w14:anchorId="5655F82F">
          <v:shape id="_x0000_i1044" type="#_x0000_t75" style="width:467.45pt;height:397.65pt" o:ole="">
            <v:imagedata r:id="rId13" o:title=""/>
          </v:shape>
          <o:OLEObject Type="Embed" ProgID="Visio.Drawing.15" ShapeID="_x0000_i1044" DrawAspect="Content" ObjectID="_1683026929" r:id="rId14"/>
        </w:object>
      </w:r>
    </w:p>
    <w:p w14:paraId="558FDC55" w14:textId="45251456" w:rsidR="00134D84" w:rsidRDefault="00134D84" w:rsidP="00990B48">
      <w:pPr>
        <w:jc w:val="center"/>
      </w:pPr>
      <w:r>
        <w:object w:dxaOrig="6012" w:dyaOrig="5893" w14:anchorId="5079A2E8">
          <v:shape id="_x0000_i1047" type="#_x0000_t75" style="width:300.55pt;height:294.55pt" o:ole="">
            <v:imagedata r:id="rId15" o:title=""/>
          </v:shape>
          <o:OLEObject Type="Embed" ProgID="Visio.Drawing.15" ShapeID="_x0000_i1047" DrawAspect="Content" ObjectID="_1683026930" r:id="rId16"/>
        </w:object>
      </w:r>
    </w:p>
    <w:p w14:paraId="2426C07E" w14:textId="6CCA13F8" w:rsidR="00F72669" w:rsidRDefault="00F72669" w:rsidP="00990B48">
      <w:pPr>
        <w:jc w:val="center"/>
      </w:pPr>
      <w:r>
        <w:object w:dxaOrig="17868" w:dyaOrig="29820" w14:anchorId="214CC7AF">
          <v:shape id="_x0000_i1054" type="#_x0000_t75" style="width:436.2pt;height:727.8pt" o:ole="">
            <v:imagedata r:id="rId17" o:title=""/>
          </v:shape>
          <o:OLEObject Type="Embed" ProgID="Visio.Drawing.15" ShapeID="_x0000_i1054" DrawAspect="Content" ObjectID="_1683026931" r:id="rId18"/>
        </w:object>
      </w:r>
    </w:p>
    <w:p w14:paraId="3A89F5EB" w14:textId="6FCB437D" w:rsidR="00134D84" w:rsidRDefault="00F72669" w:rsidP="00990B48">
      <w:pPr>
        <w:jc w:val="center"/>
      </w:pPr>
      <w:r>
        <w:object w:dxaOrig="10897" w:dyaOrig="11665" w14:anchorId="72BE7319">
          <v:shape id="_x0000_i1056" type="#_x0000_t75" style="width:467.4pt;height:500.4pt" o:ole="">
            <v:imagedata r:id="rId19" o:title=""/>
          </v:shape>
          <o:OLEObject Type="Embed" ProgID="Visio.Drawing.15" ShapeID="_x0000_i1056" DrawAspect="Content" ObjectID="_1683026932" r:id="rId20"/>
        </w:object>
      </w:r>
    </w:p>
    <w:p w14:paraId="63E911A3" w14:textId="7F568489" w:rsidR="00F72669" w:rsidRDefault="00F72669">
      <w:r>
        <w:br w:type="page"/>
      </w:r>
    </w:p>
    <w:p w14:paraId="34AF5290" w14:textId="77777777" w:rsidR="005D7C93" w:rsidRDefault="00F72669" w:rsidP="00990B48">
      <w:pPr>
        <w:jc w:val="center"/>
      </w:pPr>
      <w:r>
        <w:object w:dxaOrig="8269" w:dyaOrig="14916" w14:anchorId="3B3516BB">
          <v:shape id="_x0000_i1059" type="#_x0000_t75" style="width:398.4pt;height:718.8pt" o:ole="">
            <v:imagedata r:id="rId21" o:title=""/>
          </v:shape>
          <o:OLEObject Type="Embed" ProgID="Visio.Drawing.15" ShapeID="_x0000_i1059" DrawAspect="Content" ObjectID="_1683026933" r:id="rId22"/>
        </w:object>
      </w:r>
    </w:p>
    <w:p w14:paraId="3527724F" w14:textId="098CAE18" w:rsidR="005D7C93" w:rsidRDefault="005D7C93" w:rsidP="00990B48">
      <w:pPr>
        <w:jc w:val="center"/>
      </w:pPr>
      <w:r>
        <w:object w:dxaOrig="10921" w:dyaOrig="9001" w14:anchorId="2161DCEA">
          <v:shape id="_x0000_i1064" type="#_x0000_t75" style="width:467.4pt;height:385.2pt" o:ole="">
            <v:imagedata r:id="rId23" o:title=""/>
          </v:shape>
          <o:OLEObject Type="Embed" ProgID="Visio.Drawing.15" ShapeID="_x0000_i1064" DrawAspect="Content" ObjectID="_1683026934" r:id="rId24"/>
        </w:object>
      </w:r>
    </w:p>
    <w:p w14:paraId="74FF9526" w14:textId="77777777" w:rsidR="005D7C93" w:rsidRDefault="005D7C93">
      <w:r>
        <w:br w:type="page"/>
      </w:r>
    </w:p>
    <w:p w14:paraId="2020132F" w14:textId="3688D624" w:rsidR="00F72669" w:rsidRDefault="005D7C93" w:rsidP="00990B48">
      <w:pPr>
        <w:jc w:val="center"/>
      </w:pPr>
      <w:r>
        <w:object w:dxaOrig="11881" w:dyaOrig="30817" w14:anchorId="03DC8244">
          <v:shape id="_x0000_i1070" type="#_x0000_t75" style="width:431.4pt;height:721.2pt" o:ole="">
            <v:imagedata r:id="rId25" o:title=""/>
          </v:shape>
          <o:OLEObject Type="Embed" ProgID="Visio.Drawing.15" ShapeID="_x0000_i1070" DrawAspect="Content" ObjectID="_1683026935" r:id="rId26"/>
        </w:object>
      </w:r>
    </w:p>
    <w:p w14:paraId="3A8C0562" w14:textId="0DBAB884" w:rsidR="00E00B82" w:rsidRDefault="009E4831" w:rsidP="00990B48">
      <w:pPr>
        <w:jc w:val="center"/>
      </w:pPr>
      <w:r>
        <w:object w:dxaOrig="12216" w:dyaOrig="8845" w14:anchorId="191E7D83">
          <v:shape id="_x0000_i1104" type="#_x0000_t75" style="width:467.4pt;height:338.4pt" o:ole="">
            <v:imagedata r:id="rId27" o:title=""/>
          </v:shape>
          <o:OLEObject Type="Embed" ProgID="Visio.Drawing.15" ShapeID="_x0000_i1104" DrawAspect="Content" ObjectID="_1683026936" r:id="rId28"/>
        </w:object>
      </w:r>
    </w:p>
    <w:p w14:paraId="7FC92A34" w14:textId="4FFAA52D" w:rsidR="00E00B82" w:rsidRDefault="00E00B82" w:rsidP="00990B48">
      <w:pPr>
        <w:jc w:val="center"/>
      </w:pPr>
      <w:r>
        <w:object w:dxaOrig="8100" w:dyaOrig="14796" w14:anchorId="192FE3F5">
          <v:shape id="_x0000_i1085" type="#_x0000_t75" style="width:393pt;height:718.8pt" o:ole="">
            <v:imagedata r:id="rId29" o:title=""/>
          </v:shape>
          <o:OLEObject Type="Embed" ProgID="Visio.Drawing.15" ShapeID="_x0000_i1085" DrawAspect="Content" ObjectID="_1683026937" r:id="rId30"/>
        </w:object>
      </w:r>
    </w:p>
    <w:p w14:paraId="5D9F9CF7" w14:textId="03515B10" w:rsidR="0067018F" w:rsidRDefault="0067018F" w:rsidP="00990B48">
      <w:pPr>
        <w:jc w:val="center"/>
      </w:pPr>
      <w:r>
        <w:object w:dxaOrig="5568" w:dyaOrig="9409" w14:anchorId="1C497CF1">
          <v:shape id="_x0000_i1089" type="#_x0000_t75" style="width:319.8pt;height:540.6pt" o:ole="">
            <v:imagedata r:id="rId31" o:title=""/>
          </v:shape>
          <o:OLEObject Type="Embed" ProgID="Visio.Drawing.15" ShapeID="_x0000_i1089" DrawAspect="Content" ObjectID="_1683026938" r:id="rId32"/>
        </w:object>
      </w:r>
    </w:p>
    <w:p w14:paraId="631F1EC5" w14:textId="77777777" w:rsidR="0067018F" w:rsidRDefault="0067018F">
      <w:r>
        <w:br w:type="page"/>
      </w:r>
    </w:p>
    <w:p w14:paraId="2E6211CB" w14:textId="20D88C11" w:rsidR="009E4831" w:rsidRDefault="0067018F" w:rsidP="009E4831">
      <w:pPr>
        <w:jc w:val="center"/>
      </w:pPr>
      <w:r>
        <w:object w:dxaOrig="10117" w:dyaOrig="14796" w14:anchorId="1E93A2B5">
          <v:shape id="_x0000_i1092" type="#_x0000_t75" style="width:487.8pt;height:713.4pt" o:ole="">
            <v:imagedata r:id="rId33" o:title=""/>
          </v:shape>
          <o:OLEObject Type="Embed" ProgID="Visio.Drawing.15" ShapeID="_x0000_i1092" DrawAspect="Content" ObjectID="_1683026939" r:id="rId34"/>
        </w:object>
      </w:r>
    </w:p>
    <w:p w14:paraId="74E5F39E" w14:textId="4CD9296E" w:rsidR="009E4831" w:rsidRDefault="009E4831" w:rsidP="009E4831">
      <w:pPr>
        <w:jc w:val="center"/>
      </w:pPr>
      <w:r>
        <w:br w:type="page"/>
      </w:r>
      <w:r w:rsidR="008A60BB">
        <w:object w:dxaOrig="6145" w:dyaOrig="15841" w14:anchorId="698AB70E">
          <v:shape id="_x0000_i1110" type="#_x0000_t75" style="width:282.6pt;height:10in" o:ole="">
            <v:imagedata r:id="rId35" o:title=""/>
          </v:shape>
          <o:OLEObject Type="Embed" ProgID="Visio.Drawing.15" ShapeID="_x0000_i1110" DrawAspect="Content" ObjectID="_1683026940" r:id="rId36"/>
        </w:object>
      </w:r>
    </w:p>
    <w:p w14:paraId="36819ABD" w14:textId="49B177E5" w:rsidR="0067018F" w:rsidRDefault="008B462B" w:rsidP="00990B48">
      <w:pPr>
        <w:jc w:val="center"/>
      </w:pPr>
      <w:r>
        <w:object w:dxaOrig="11209" w:dyaOrig="20137" w14:anchorId="0BC27CFD">
          <v:shape id="_x0000_i1124" type="#_x0000_t75" style="width:454.8pt;height:10in" o:ole="">
            <v:imagedata r:id="rId37" o:title=""/>
          </v:shape>
          <o:OLEObject Type="Embed" ProgID="Visio.Drawing.15" ShapeID="_x0000_i1124" DrawAspect="Content" ObjectID="_1683026941" r:id="rId38"/>
        </w:object>
      </w:r>
    </w:p>
    <w:p w14:paraId="385174F2" w14:textId="4654C431" w:rsidR="00BC3CDB" w:rsidRDefault="00BC3CDB" w:rsidP="00990B48">
      <w:pPr>
        <w:jc w:val="center"/>
      </w:pPr>
      <w:r>
        <w:object w:dxaOrig="7909" w:dyaOrig="16261" w14:anchorId="6BD05D87">
          <v:shape id="_x0000_i1129" type="#_x0000_t75" style="width:349.8pt;height:719.4pt" o:ole="">
            <v:imagedata r:id="rId39" o:title=""/>
          </v:shape>
          <o:OLEObject Type="Embed" ProgID="Visio.Drawing.15" ShapeID="_x0000_i1129" DrawAspect="Content" ObjectID="_1683026942" r:id="rId40"/>
        </w:object>
      </w:r>
    </w:p>
    <w:p w14:paraId="3CF762DE" w14:textId="2E2A2F9A" w:rsidR="00610C08" w:rsidRDefault="00610C08" w:rsidP="00990B48">
      <w:pPr>
        <w:jc w:val="center"/>
      </w:pPr>
      <w:r>
        <w:object w:dxaOrig="10873" w:dyaOrig="10824" w14:anchorId="06C58622">
          <v:shape id="_x0000_i1133" type="#_x0000_t75" style="width:467.4pt;height:465.6pt" o:ole="">
            <v:imagedata r:id="rId41" o:title=""/>
          </v:shape>
          <o:OLEObject Type="Embed" ProgID="Visio.Drawing.15" ShapeID="_x0000_i1133" DrawAspect="Content" ObjectID="_1683026943" r:id="rId42"/>
        </w:object>
      </w:r>
    </w:p>
    <w:p w14:paraId="2370E61D" w14:textId="77777777" w:rsidR="00610C08" w:rsidRDefault="00610C08">
      <w:r>
        <w:br w:type="page"/>
      </w:r>
    </w:p>
    <w:p w14:paraId="4A07F40B" w14:textId="3214D45B" w:rsidR="00610C08" w:rsidRDefault="00610C08" w:rsidP="00990B48">
      <w:pPr>
        <w:jc w:val="center"/>
      </w:pPr>
      <w:r>
        <w:object w:dxaOrig="10873" w:dyaOrig="14064" w14:anchorId="6F763674">
          <v:shape id="_x0000_i1136" type="#_x0000_t75" style="width:467.4pt;height:604.8pt" o:ole="">
            <v:imagedata r:id="rId43" o:title=""/>
          </v:shape>
          <o:OLEObject Type="Embed" ProgID="Visio.Drawing.15" ShapeID="_x0000_i1136" DrawAspect="Content" ObjectID="_1683026944" r:id="rId44"/>
        </w:object>
      </w:r>
    </w:p>
    <w:p w14:paraId="6423828B" w14:textId="77777777" w:rsidR="00610C08" w:rsidRDefault="00610C08">
      <w:r>
        <w:br w:type="page"/>
      </w:r>
    </w:p>
    <w:p w14:paraId="6E000C0C" w14:textId="77777777" w:rsidR="00610C08" w:rsidRPr="00F77B80" w:rsidRDefault="00610C08" w:rsidP="00610C08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77B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 результатов работы программы</w:t>
      </w:r>
    </w:p>
    <w:p w14:paraId="4E8F35A3" w14:textId="6180A310" w:rsidR="00610C08" w:rsidRPr="00610C08" w:rsidRDefault="00610C08" w:rsidP="00610C08">
      <w:pPr>
        <w:pStyle w:val="a7"/>
        <w:numPr>
          <w:ilvl w:val="0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рмальный ввод</w:t>
      </w:r>
    </w:p>
    <w:p w14:paraId="1FED62D4" w14:textId="23A4A16C" w:rsidR="00610C08" w:rsidRPr="00610C08" w:rsidRDefault="00610C08" w:rsidP="00610C08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инейный поиск</w:t>
      </w:r>
    </w:p>
    <w:p w14:paraId="7DD1718A" w14:textId="1E0484DE" w:rsidR="00610C08" w:rsidRPr="00A71E30" w:rsidRDefault="00610C08" w:rsidP="00610C08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ициализируем массив</w:t>
      </w:r>
    </w:p>
    <w:p w14:paraId="2E69FBC9" w14:textId="12F662FE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drawing>
          <wp:inline distT="0" distB="0" distL="0" distR="0" wp14:anchorId="5367BF65" wp14:editId="4E266320">
            <wp:extent cx="3619500" cy="3771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06672" w14:textId="1171A653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печатаем сгенерированный массив в консоль</w:t>
      </w:r>
    </w:p>
    <w:p w14:paraId="53B355EB" w14:textId="72637B14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454C41E" wp14:editId="22F4AB63">
            <wp:extent cx="4000500" cy="5448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59A3C" w14:textId="0499DA5E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генерировалось 100 элементов массива</w:t>
      </w:r>
    </w:p>
    <w:p w14:paraId="1D5AFF99" w14:textId="71BA6B91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ем сохранить массив в файл</w:t>
      </w:r>
    </w:p>
    <w:p w14:paraId="250CCA7B" w14:textId="0275C14D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845C3C3" wp14:editId="6773E867">
            <wp:extent cx="4486275" cy="4410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CB462" w14:textId="5E9FA630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0D00937" wp14:editId="31B79AE0">
            <wp:extent cx="2825750" cy="90144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825750" cy="901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75ADA" w14:textId="01B6D7B3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Поиск по ФИО</w:t>
      </w:r>
    </w:p>
    <w:p w14:paraId="5E7D979C" w14:textId="521C5D2C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282FC37" wp14:editId="76126B05">
            <wp:extent cx="5448300" cy="38576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F3FC5" w14:textId="6D4D1F9F" w:rsidR="00A71E30" w:rsidRDefault="00A71E30" w:rsidP="00A71E30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дстроки в строке</w:t>
      </w:r>
    </w:p>
    <w:p w14:paraId="42C2F878" w14:textId="15F5B6E5" w:rsidR="00A71E30" w:rsidRDefault="00A71E30" w:rsidP="00A71E30">
      <w:pPr>
        <w:pStyle w:val="a7"/>
        <w:numPr>
          <w:ilvl w:val="2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м поиск просто по фамилии</w:t>
      </w:r>
    </w:p>
    <w:p w14:paraId="0E762DD6" w14:textId="79185A5D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1ECACE1" wp14:editId="7FB10BC7">
            <wp:extent cx="3238500" cy="24669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939A" w14:textId="0687DD47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79EAB1B7" wp14:editId="3BB0BBB5">
            <wp:extent cx="2162175" cy="56578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0A6F0" w14:textId="65D08709" w:rsidR="00A71E30" w:rsidRDefault="00A71E30" w:rsidP="00A71E30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поляционный поиск</w:t>
      </w:r>
    </w:p>
    <w:p w14:paraId="0BD9538B" w14:textId="61918AF2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6786F8F" wp14:editId="555C74E0">
            <wp:extent cx="3105150" cy="21240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C42E7" w14:textId="23C2C1CD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13D320CF" wp14:editId="259E53CE">
            <wp:extent cx="3457575" cy="31337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19FF5" w14:textId="6B1C9D19" w:rsidR="00A71E30" w:rsidRDefault="00A71E30" w:rsidP="00A71E30">
      <w:pPr>
        <w:pStyle w:val="a7"/>
        <w:numPr>
          <w:ilvl w:val="1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жно добавить элемент в список</w:t>
      </w:r>
    </w:p>
    <w:p w14:paraId="43C3BC25" w14:textId="0B5BB0E9" w:rsidR="00A71E30" w:rsidRDefault="00A71E30" w:rsidP="00A71E30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B0F87B7" wp14:editId="6DD63076">
            <wp:extent cx="3790950" cy="26384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69068" w14:textId="73178FBE" w:rsidR="00531D34" w:rsidRPr="00531D34" w:rsidRDefault="00A71E30" w:rsidP="00531D34">
      <w:pPr>
        <w:pStyle w:val="a7"/>
        <w:numPr>
          <w:ilvl w:val="3"/>
          <w:numId w:val="7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54CDA523" wp14:editId="70450043">
            <wp:extent cx="3743325" cy="52768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1553A75" w14:textId="5868FAF5" w:rsidR="00610C08" w:rsidRPr="00A71E30" w:rsidRDefault="00610C08" w:rsidP="00610C08">
      <w:pPr>
        <w:ind w:left="360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610C08" w:rsidRPr="00A71E30" w:rsidSect="00E1664D">
      <w:footerReference w:type="default" r:id="rId5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679A23" w14:textId="77777777" w:rsidR="00111B34" w:rsidRDefault="00111B34" w:rsidP="00E1664D">
      <w:pPr>
        <w:spacing w:after="0" w:line="240" w:lineRule="auto"/>
      </w:pPr>
      <w:r>
        <w:separator/>
      </w:r>
    </w:p>
  </w:endnote>
  <w:endnote w:type="continuationSeparator" w:id="0">
    <w:p w14:paraId="26C53F0B" w14:textId="77777777" w:rsidR="00111B34" w:rsidRDefault="00111B34" w:rsidP="00E166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13956962"/>
      <w:docPartObj>
        <w:docPartGallery w:val="Page Numbers (Bottom of Page)"/>
        <w:docPartUnique/>
      </w:docPartObj>
    </w:sdtPr>
    <w:sdtContent>
      <w:p w14:paraId="49047ACF" w14:textId="23BCD4AE" w:rsidR="00610C08" w:rsidRDefault="00610C0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CEDD03E" w14:textId="77777777" w:rsidR="00610C08" w:rsidRDefault="00610C0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28646A" w14:textId="77777777" w:rsidR="00111B34" w:rsidRDefault="00111B34" w:rsidP="00E1664D">
      <w:pPr>
        <w:spacing w:after="0" w:line="240" w:lineRule="auto"/>
      </w:pPr>
      <w:r>
        <w:separator/>
      </w:r>
    </w:p>
  </w:footnote>
  <w:footnote w:type="continuationSeparator" w:id="0">
    <w:p w14:paraId="02B59DC5" w14:textId="77777777" w:rsidR="00111B34" w:rsidRDefault="00111B34" w:rsidP="00E166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980022"/>
    <w:multiLevelType w:val="hybridMultilevel"/>
    <w:tmpl w:val="7D42F3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64AFFF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9BAA0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34A801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50CF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C64439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A4ECB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BE220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06A451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EA018B"/>
    <w:multiLevelType w:val="multilevel"/>
    <w:tmpl w:val="DAD4BA02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13AE40B5"/>
    <w:multiLevelType w:val="hybridMultilevel"/>
    <w:tmpl w:val="53DEEC5A"/>
    <w:lvl w:ilvl="0" w:tplc="DC32099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4AFFF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9BAA0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34A801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350CF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C64439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DA4ECB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CBE220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06A451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DAE70C9"/>
    <w:multiLevelType w:val="multilevel"/>
    <w:tmpl w:val="A092B1B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440" w:hanging="1080"/>
      </w:pPr>
      <w:rPr>
        <w:rFonts w:ascii="Symbol" w:hAnsi="Symbo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59734E1E"/>
    <w:multiLevelType w:val="hybridMultilevel"/>
    <w:tmpl w:val="6292FA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796B9D"/>
    <w:multiLevelType w:val="hybridMultilevel"/>
    <w:tmpl w:val="991C60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A446F14"/>
    <w:multiLevelType w:val="multilevel"/>
    <w:tmpl w:val="DAD4BA02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82A26"/>
    <w:rsid w:val="00111B34"/>
    <w:rsid w:val="00134D84"/>
    <w:rsid w:val="0021315A"/>
    <w:rsid w:val="00333A49"/>
    <w:rsid w:val="00382A26"/>
    <w:rsid w:val="003830FC"/>
    <w:rsid w:val="00531D34"/>
    <w:rsid w:val="005C5B26"/>
    <w:rsid w:val="005D7C93"/>
    <w:rsid w:val="00610C08"/>
    <w:rsid w:val="00611246"/>
    <w:rsid w:val="0067018F"/>
    <w:rsid w:val="006E52F5"/>
    <w:rsid w:val="007B6DF4"/>
    <w:rsid w:val="0081234B"/>
    <w:rsid w:val="008A60BB"/>
    <w:rsid w:val="008B462B"/>
    <w:rsid w:val="008F2C04"/>
    <w:rsid w:val="00990B48"/>
    <w:rsid w:val="009E4831"/>
    <w:rsid w:val="00A3406B"/>
    <w:rsid w:val="00A71E30"/>
    <w:rsid w:val="00BC3CDB"/>
    <w:rsid w:val="00C9602E"/>
    <w:rsid w:val="00CA75F9"/>
    <w:rsid w:val="00D816FC"/>
    <w:rsid w:val="00DC56EE"/>
    <w:rsid w:val="00DF440E"/>
    <w:rsid w:val="00E00B82"/>
    <w:rsid w:val="00E1664D"/>
    <w:rsid w:val="00E72072"/>
    <w:rsid w:val="00F72669"/>
    <w:rsid w:val="00FC6D2B"/>
    <w:rsid w:val="00FF3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C6EA2A"/>
  <w15:chartTrackingRefBased/>
  <w15:docId w15:val="{100E427F-88D3-4AF0-A037-EA75AA14A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166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1664D"/>
  </w:style>
  <w:style w:type="paragraph" w:styleId="a5">
    <w:name w:val="footer"/>
    <w:basedOn w:val="a"/>
    <w:link w:val="a6"/>
    <w:uiPriority w:val="99"/>
    <w:unhideWhenUsed/>
    <w:rsid w:val="00E166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1664D"/>
  </w:style>
  <w:style w:type="paragraph" w:styleId="a7">
    <w:name w:val="List Paragraph"/>
    <w:basedOn w:val="a"/>
    <w:uiPriority w:val="34"/>
    <w:qFormat/>
    <w:rsid w:val="00E1664D"/>
    <w:pPr>
      <w:ind w:left="720"/>
      <w:contextualSpacing/>
    </w:pPr>
  </w:style>
  <w:style w:type="paragraph" w:customStyle="1" w:styleId="a8">
    <w:name w:val="Заголок"/>
    <w:basedOn w:val="a"/>
    <w:qFormat/>
    <w:rsid w:val="00FF3FFD"/>
    <w:pPr>
      <w:spacing w:before="240" w:after="0"/>
      <w:ind w:firstLine="709"/>
      <w:jc w:val="center"/>
      <w:outlineLvl w:val="0"/>
    </w:pPr>
    <w:rPr>
      <w:rFonts w:ascii="Times New Roman" w:eastAsiaTheme="majorEastAsia" w:hAnsi="Times New Roman" w:cs="Times New Roman"/>
      <w:color w:val="2F5496" w:themeColor="accent1" w:themeShade="BF"/>
      <w:sz w:val="40"/>
      <w:szCs w:val="40"/>
    </w:rPr>
  </w:style>
  <w:style w:type="paragraph" w:styleId="a9">
    <w:name w:val="Normal (Web)"/>
    <w:basedOn w:val="a"/>
    <w:uiPriority w:val="99"/>
    <w:unhideWhenUsed/>
    <w:rsid w:val="00A3406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610C0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610C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10C08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21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370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19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7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83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2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1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444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108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789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4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33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7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08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8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9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86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18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24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15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38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38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21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3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47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99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22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86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04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301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5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63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71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83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9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51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32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279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28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560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png"/><Relationship Id="rId53" Type="http://schemas.openxmlformats.org/officeDocument/2006/relationships/image" Target="media/image28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image" Target="media/image23.png"/><Relationship Id="rId56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6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image" Target="media/image21.png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54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4.png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78E2AAE-E465-4F6D-B9DB-8513C2DFAABC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46</Pages>
  <Words>5847</Words>
  <Characters>33329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7</cp:revision>
  <dcterms:created xsi:type="dcterms:W3CDTF">2021-05-17T08:53:00Z</dcterms:created>
  <dcterms:modified xsi:type="dcterms:W3CDTF">2021-05-20T11:39:00Z</dcterms:modified>
</cp:coreProperties>
</file>